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1272" w:rsidRPr="006461E2" w:rsidRDefault="0037538F" w:rsidP="006461E2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300179">
        <w:rPr>
          <w:rFonts w:ascii="Times New Roman" w:eastAsia="PMingLiU" w:hAnsi="Times New Roman" w:cs="Times New Roman"/>
          <w:b/>
          <w:bCs/>
          <w:sz w:val="28"/>
          <w:szCs w:val="28"/>
        </w:rPr>
        <w:t>ПРОЕКТ ТИПОВОГО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АДМИНИСТРАТИВНОГО РЕГЛАМЕНТА </w:t>
      </w:r>
      <w:r w:rsidR="006461E2"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 ПРИЕМУ ДОКУМЕНТ</w:t>
      </w:r>
      <w:r w:rsidR="006461E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ОВ НА ОФОРМЛЕНИЕ УДОСТОВЕРЕНИЯ </w:t>
      </w:r>
      <w:r w:rsidR="006461E2"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>ОБ ОДИНОЧНОМ ЗАХОРОНЕНИИ, НА ПРЕДОСТАВЛЕНИЕ МЕСТА ДЛЯ СЕМЕЙНОГО (РОДОВОГО) ЗАХОРОНЕНИЯ ПОД БУДУЩЕЕ ПОГРЕБЕНИЕ И ВЫДАЧ</w:t>
      </w:r>
      <w:r w:rsidR="006461E2">
        <w:rPr>
          <w:rFonts w:ascii="Times New Roman" w:eastAsia="PMingLiU" w:hAnsi="Times New Roman" w:cs="Times New Roman"/>
          <w:b/>
          <w:bCs/>
          <w:sz w:val="28"/>
          <w:szCs w:val="28"/>
        </w:rPr>
        <w:t>Е</w:t>
      </w:r>
      <w:r w:rsidR="006461E2" w:rsidRPr="006461E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СООТВЕТСТВУЮЩИХ УДОСТОВЕРЕНИЙ</w:t>
      </w:r>
    </w:p>
    <w:p w:rsidR="009A3FD4" w:rsidRPr="00E40BFB" w:rsidRDefault="009A3FD4" w:rsidP="00BE00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caps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1C0680" w:rsidRDefault="001E502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gramStart"/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  <w:proofErr w:type="gramEnd"/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gramStart"/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  <w:proofErr w:type="gramEnd"/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B5542D" w:rsidRDefault="0086328E" w:rsidP="00312F3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8"/>
          <w:szCs w:val="28"/>
          <w:highlight w:val="magenta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B5542D" w:rsidRPr="00A66A3C">
        <w:rPr>
          <w:rFonts w:ascii="Times New Roman" w:eastAsia="PMingLiU" w:hAnsi="Times New Roman" w:cs="Times New Roman"/>
          <w:b/>
          <w:bCs/>
          <w:sz w:val="28"/>
          <w:szCs w:val="28"/>
          <w:highlight w:val="magenta"/>
        </w:rPr>
        <w:t>по предоставлению места для одиночного, родственного или се</w:t>
      </w:r>
      <w:r w:rsidR="00B5542D">
        <w:rPr>
          <w:rFonts w:ascii="Times New Roman" w:eastAsia="PMingLiU" w:hAnsi="Times New Roman" w:cs="Times New Roman"/>
          <w:b/>
          <w:bCs/>
          <w:sz w:val="28"/>
          <w:szCs w:val="28"/>
          <w:highlight w:val="magenta"/>
        </w:rPr>
        <w:t>мейного (родового) захоронения</w:t>
      </w:r>
    </w:p>
    <w:p w:rsidR="00B5542D" w:rsidRPr="001C0680" w:rsidRDefault="00B5542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91077E" w:rsidRPr="00312F32" w:rsidRDefault="0091077E" w:rsidP="0091077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2F32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по </w:t>
      </w:r>
      <w:r w:rsidR="00312F32" w:rsidRPr="00312F32">
        <w:rPr>
          <w:rFonts w:ascii="Times New Roman" w:eastAsia="PMingLiU" w:hAnsi="Times New Roman" w:cs="Times New Roman"/>
          <w:bCs/>
          <w:sz w:val="28"/>
          <w:szCs w:val="28"/>
          <w:highlight w:val="magenta"/>
        </w:rPr>
        <w:t>предоставлению места для одиночного, родственного или се</w:t>
      </w:r>
      <w:r w:rsidR="00312F32">
        <w:rPr>
          <w:rFonts w:ascii="Times New Roman" w:eastAsia="PMingLiU" w:hAnsi="Times New Roman" w:cs="Times New Roman"/>
          <w:bCs/>
          <w:sz w:val="28"/>
          <w:szCs w:val="28"/>
          <w:highlight w:val="magenta"/>
        </w:rPr>
        <w:t>мейного (родового) захоронения</w:t>
      </w:r>
      <w:r w:rsidR="00312F32" w:rsidRPr="00312F32">
        <w:rPr>
          <w:rFonts w:ascii="Times New Roman" w:eastAsia="PMingLiU" w:hAnsi="Times New Roman" w:cs="Times New Roman"/>
          <w:bCs/>
          <w:sz w:val="28"/>
          <w:szCs w:val="28"/>
          <w:highlight w:val="magenta"/>
        </w:rPr>
        <w:t xml:space="preserve"> </w:t>
      </w:r>
      <w:r w:rsidRPr="00312F32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 xml:space="preserve">устанавливает стандарт предоставления муниципальной услуги </w:t>
      </w:r>
      <w:r w:rsidRPr="00312F32">
        <w:rPr>
          <w:rFonts w:ascii="Times New Roman" w:hAnsi="Times New Roman" w:cs="Times New Roman"/>
          <w:sz w:val="28"/>
          <w:szCs w:val="28"/>
        </w:rPr>
        <w:t xml:space="preserve">по предоставлению </w:t>
      </w:r>
      <w:r w:rsidR="00312F32" w:rsidRPr="00312F32">
        <w:rPr>
          <w:rFonts w:ascii="Times New Roman" w:eastAsia="PMingLiU" w:hAnsi="Times New Roman" w:cs="Times New Roman"/>
          <w:bCs/>
          <w:sz w:val="28"/>
          <w:szCs w:val="28"/>
          <w:highlight w:val="magenta"/>
        </w:rPr>
        <w:t>места для одиночного, родственного или семейного (родового) захоронения</w:t>
      </w:r>
      <w:r w:rsidRPr="00312F32">
        <w:rPr>
          <w:rFonts w:ascii="Times New Roman" w:hAnsi="Times New Roman" w:cs="Times New Roman"/>
          <w:sz w:val="28"/>
          <w:szCs w:val="28"/>
        </w:rPr>
        <w:t xml:space="preserve"> 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>(далее - муниципальная услуга)</w:t>
      </w:r>
      <w:r w:rsidRPr="00312F32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___________ </w:t>
      </w:r>
      <w:r w:rsidRPr="00312F32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312F32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Pr="00312F32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312F32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312F32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91077E" w:rsidRPr="00407E6D" w:rsidRDefault="0091077E" w:rsidP="0091077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407E6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6461E2" w:rsidRDefault="003E3D9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61E2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6461E2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6461E2">
        <w:rPr>
          <w:rFonts w:ascii="Times New Roman" w:hAnsi="Times New Roman" w:cs="Times New Roman"/>
          <w:sz w:val="28"/>
          <w:szCs w:val="28"/>
        </w:rPr>
        <w:t>пред</w:t>
      </w:r>
      <w:r w:rsidR="00D52821" w:rsidRPr="006461E2">
        <w:rPr>
          <w:rFonts w:ascii="Times New Roman" w:hAnsi="Times New Roman" w:cs="Times New Roman"/>
          <w:sz w:val="28"/>
          <w:szCs w:val="28"/>
        </w:rPr>
        <w:t>ставляется</w:t>
      </w:r>
      <w:r w:rsidR="00A07F2D" w:rsidRPr="006461E2">
        <w:rPr>
          <w:rFonts w:ascii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6461E2">
        <w:rPr>
          <w:rFonts w:ascii="Times New Roman" w:hAnsi="Times New Roman" w:cs="Times New Roman"/>
          <w:sz w:val="28"/>
          <w:szCs w:val="28"/>
        </w:rPr>
        <w:t xml:space="preserve"> лицам, </w:t>
      </w:r>
      <w:r w:rsidR="00CB0B4A" w:rsidRPr="006461E2">
        <w:rPr>
          <w:rFonts w:ascii="Times New Roman" w:hAnsi="Times New Roman" w:cs="Times New Roman"/>
          <w:sz w:val="28"/>
          <w:szCs w:val="28"/>
        </w:rPr>
        <w:t>взявшим на себя обязанность осуществить погребение умершего</w:t>
      </w:r>
      <w:r w:rsidR="00C06F3F" w:rsidRPr="006461E2">
        <w:rPr>
          <w:rFonts w:ascii="Times New Roman" w:hAnsi="Times New Roman" w:cs="Times New Roman"/>
          <w:sz w:val="28"/>
          <w:szCs w:val="28"/>
        </w:rPr>
        <w:t xml:space="preserve"> (или под будущее захоронение)</w:t>
      </w:r>
      <w:r w:rsidR="00CB0B4A" w:rsidRPr="006461E2">
        <w:rPr>
          <w:rFonts w:ascii="Times New Roman" w:hAnsi="Times New Roman" w:cs="Times New Roman"/>
          <w:sz w:val="28"/>
          <w:szCs w:val="28"/>
        </w:rPr>
        <w:t>, обратившиеся с заявлением о предоставлении места для захоронений</w:t>
      </w:r>
      <w:r w:rsidR="002E43F4" w:rsidRPr="006461E2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6461E2">
        <w:rPr>
          <w:rFonts w:ascii="Times New Roman" w:hAnsi="Times New Roman" w:cs="Times New Roman"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1C0680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1C0680">
        <w:rPr>
          <w:rFonts w:ascii="Times New Roman" w:hAnsi="Times New Roman" w:cs="Times New Roman"/>
          <w:i/>
          <w:sz w:val="28"/>
          <w:szCs w:val="28"/>
        </w:rPr>
        <w:t>)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(</w:t>
      </w:r>
      <w:r w:rsidR="00060F9F" w:rsidRPr="002E43F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613238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613238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613238"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="00785A1B" w:rsidRPr="001C0680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gramStart"/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ответственного</w:t>
      </w:r>
      <w:proofErr w:type="gramEnd"/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613238" w:rsidRPr="007D059C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613238" w:rsidRPr="007D059C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0)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613238" w:rsidRPr="007D059C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1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60241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61323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7B2438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060241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61323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6132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>«Портал</w:t>
      </w:r>
      <w:proofErr w:type="gramEnd"/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6DFF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*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613238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61323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61323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</w:t>
      </w:r>
    </w:p>
    <w:p w:rsidR="0086328E" w:rsidRDefault="00785A1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613238" w:rsidRPr="00407E6D" w:rsidRDefault="00613238" w:rsidP="0061323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B6D2A" w:rsidRDefault="000B6D2A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16C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5516C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5516C5" w:rsidRPr="005516C5">
        <w:rPr>
          <w:rFonts w:ascii="Times New Roman" w:eastAsia="Times New Roman" w:hAnsi="Times New Roman" w:cs="Times New Roman"/>
          <w:sz w:val="28"/>
          <w:szCs w:val="28"/>
        </w:rPr>
        <w:t xml:space="preserve">по предоставлению </w:t>
      </w:r>
      <w:r w:rsidR="00312F32" w:rsidRPr="00312F32">
        <w:rPr>
          <w:rFonts w:ascii="Times New Roman" w:eastAsia="PMingLiU" w:hAnsi="Times New Roman" w:cs="Times New Roman"/>
          <w:bCs/>
          <w:sz w:val="28"/>
          <w:szCs w:val="28"/>
          <w:highlight w:val="magenta"/>
        </w:rPr>
        <w:t>места для одиночного, родственного или семейного (родового) захоронения</w:t>
      </w:r>
      <w:r w:rsidR="005516C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527DC" w:rsidRPr="005516C5" w:rsidRDefault="000527DC" w:rsidP="000527D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0527DC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2971EA" w:rsidRPr="002971EA">
        <w:rPr>
          <w:rFonts w:ascii="Times New Roman" w:hAnsi="Times New Roman" w:cs="Times New Roman"/>
          <w:sz w:val="28"/>
          <w:szCs w:val="28"/>
        </w:rPr>
        <w:t xml:space="preserve">Уполномоченным органом местного самоуправления в сфере погребения и похоронного дела Московской области по </w:t>
      </w:r>
      <w:r w:rsidR="002971EA" w:rsidRPr="002971EA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2971EA" w:rsidRPr="002971EA">
        <w:rPr>
          <w:rFonts w:ascii="Times New Roman" w:eastAsia="Times New Roman" w:hAnsi="Times New Roman" w:cs="Times New Roman"/>
          <w:i/>
          <w:sz w:val="28"/>
          <w:szCs w:val="28"/>
        </w:rPr>
        <w:t>, (далее - *наименование ОМС*</w:t>
      </w:r>
      <w:r w:rsidR="002971EA" w:rsidRPr="002971EA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</w:p>
    <w:p w:rsidR="000527DC" w:rsidRPr="0047486A" w:rsidRDefault="000527DC" w:rsidP="000527D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748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C784A" w:rsidRPr="00AF6CBE" w:rsidRDefault="009045EB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AF6CBE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527D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527DC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0527DC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ы</w:t>
      </w:r>
      <w:r w:rsidR="002128CF" w:rsidRPr="00AF6CBE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F6CBE">
        <w:rPr>
          <w:rFonts w:ascii="Times New Roman" w:hAnsi="Times New Roman" w:cs="Times New Roman"/>
          <w:sz w:val="28"/>
          <w:szCs w:val="28"/>
        </w:rPr>
        <w:t xml:space="preserve">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 *</w:t>
      </w:r>
      <w:r w:rsidRPr="00AF6CBE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686F29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cyan"/>
        </w:rPr>
      </w:pPr>
      <w:r w:rsidRPr="00686F2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cyan"/>
        </w:rPr>
        <w:t xml:space="preserve">Результат предоставления </w:t>
      </w:r>
      <w:r w:rsidR="00881ACC" w:rsidRPr="00686F2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cyan"/>
        </w:rPr>
        <w:t>муниципальной</w:t>
      </w:r>
      <w:r w:rsidRPr="00686F2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cyan"/>
        </w:rPr>
        <w:t xml:space="preserve"> услуги</w:t>
      </w:r>
    </w:p>
    <w:p w:rsidR="0086328E" w:rsidRPr="00686F29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</w:t>
      </w:r>
      <w:r w:rsidR="00B221CF"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="00B221CF"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едоставления </w:t>
      </w:r>
      <w:r w:rsidR="00881ACC"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</w:t>
      </w:r>
      <w:r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>услуги являются:</w:t>
      </w:r>
      <w:r w:rsidR="00D50B65"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</w:p>
    <w:p w:rsidR="00312F32" w:rsidRPr="007405AD" w:rsidRDefault="00312F32" w:rsidP="00312F32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magenta"/>
        </w:rPr>
      </w:pPr>
      <w:r w:rsidRPr="007405AD">
        <w:rPr>
          <w:rFonts w:ascii="Times New Roman" w:eastAsia="Times New Roman" w:hAnsi="Times New Roman" w:cs="Times New Roman"/>
          <w:sz w:val="28"/>
          <w:szCs w:val="28"/>
          <w:highlight w:val="magenta"/>
        </w:rPr>
        <w:t>предоставление</w:t>
      </w:r>
      <w:r w:rsidRPr="007405AD">
        <w:rPr>
          <w:rFonts w:ascii="Times New Roman" w:hAnsi="Times New Roman" w:cs="Times New Roman"/>
          <w:sz w:val="28"/>
          <w:szCs w:val="28"/>
          <w:highlight w:val="magenta"/>
        </w:rPr>
        <w:t xml:space="preserve"> места для одиночного захоронения и выдача удостоверения </w:t>
      </w:r>
      <w:r w:rsidR="007405AD" w:rsidRPr="007405AD">
        <w:rPr>
          <w:rFonts w:ascii="Times New Roman" w:hAnsi="Times New Roman" w:cs="Times New Roman"/>
          <w:sz w:val="28"/>
          <w:szCs w:val="28"/>
          <w:highlight w:val="magenta"/>
        </w:rPr>
        <w:t>об одиночном захоронении (</w:t>
      </w:r>
      <w:r w:rsidRPr="007405AD">
        <w:rPr>
          <w:rFonts w:ascii="Times New Roman" w:hAnsi="Times New Roman" w:cs="Times New Roman"/>
          <w:sz w:val="28"/>
          <w:szCs w:val="28"/>
          <w:highlight w:val="magenta"/>
        </w:rPr>
        <w:t>в случае появления близких родственников, иных родственников);</w:t>
      </w:r>
    </w:p>
    <w:p w:rsidR="007405AD" w:rsidRPr="006321A0" w:rsidRDefault="007405AD" w:rsidP="007405AD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magenta"/>
        </w:rPr>
      </w:pPr>
      <w:r w:rsidRPr="006321A0">
        <w:rPr>
          <w:rFonts w:ascii="Times New Roman" w:hAnsi="Times New Roman" w:cs="Times New Roman"/>
          <w:sz w:val="28"/>
          <w:szCs w:val="28"/>
          <w:highlight w:val="magenta"/>
        </w:rPr>
        <w:t>предоставление места для род</w:t>
      </w:r>
      <w:r>
        <w:rPr>
          <w:rFonts w:ascii="Times New Roman" w:hAnsi="Times New Roman" w:cs="Times New Roman"/>
          <w:sz w:val="28"/>
          <w:szCs w:val="28"/>
          <w:highlight w:val="magenta"/>
        </w:rPr>
        <w:t>ственного</w:t>
      </w:r>
      <w:r w:rsidRPr="006321A0">
        <w:rPr>
          <w:rFonts w:ascii="Times New Roman" w:hAnsi="Times New Roman" w:cs="Times New Roman"/>
          <w:sz w:val="28"/>
          <w:szCs w:val="28"/>
          <w:highlight w:val="magenta"/>
        </w:rPr>
        <w:t xml:space="preserve"> захоронения </w:t>
      </w:r>
      <w:r>
        <w:rPr>
          <w:rFonts w:ascii="Times New Roman" w:hAnsi="Times New Roman" w:cs="Times New Roman"/>
          <w:sz w:val="28"/>
          <w:szCs w:val="28"/>
          <w:highlight w:val="magenta"/>
        </w:rPr>
        <w:t>и</w:t>
      </w:r>
      <w:r w:rsidRPr="006321A0">
        <w:rPr>
          <w:rFonts w:ascii="Times New Roman" w:hAnsi="Times New Roman" w:cs="Times New Roman"/>
          <w:sz w:val="28"/>
          <w:szCs w:val="28"/>
          <w:highlight w:val="magenta"/>
        </w:rPr>
        <w:t xml:space="preserve"> выдач</w:t>
      </w:r>
      <w:r>
        <w:rPr>
          <w:rFonts w:ascii="Times New Roman" w:hAnsi="Times New Roman" w:cs="Times New Roman"/>
          <w:sz w:val="28"/>
          <w:szCs w:val="28"/>
          <w:highlight w:val="magenta"/>
        </w:rPr>
        <w:t xml:space="preserve">а </w:t>
      </w:r>
      <w:r w:rsidRPr="006321A0">
        <w:rPr>
          <w:rFonts w:ascii="Times New Roman" w:hAnsi="Times New Roman" w:cs="Times New Roman"/>
          <w:sz w:val="28"/>
          <w:szCs w:val="28"/>
          <w:highlight w:val="magenta"/>
        </w:rPr>
        <w:t>удостоверения</w:t>
      </w:r>
      <w:r>
        <w:rPr>
          <w:rFonts w:ascii="Times New Roman" w:hAnsi="Times New Roman" w:cs="Times New Roman"/>
          <w:sz w:val="28"/>
          <w:szCs w:val="28"/>
          <w:highlight w:val="magenta"/>
        </w:rPr>
        <w:t xml:space="preserve"> о родственном захоронении;</w:t>
      </w:r>
    </w:p>
    <w:p w:rsidR="00C90448" w:rsidRPr="007405AD" w:rsidRDefault="00C90448" w:rsidP="000527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magenta"/>
        </w:rPr>
      </w:pPr>
      <w:r w:rsidRPr="007405AD">
        <w:rPr>
          <w:rFonts w:ascii="Times New Roman" w:eastAsia="Times New Roman" w:hAnsi="Times New Roman" w:cs="Times New Roman"/>
          <w:sz w:val="28"/>
          <w:szCs w:val="28"/>
          <w:highlight w:val="magenta"/>
        </w:rPr>
        <w:t>предоставление</w:t>
      </w:r>
      <w:r w:rsidRPr="007405AD">
        <w:rPr>
          <w:rFonts w:ascii="Times New Roman" w:hAnsi="Times New Roman" w:cs="Times New Roman"/>
          <w:sz w:val="28"/>
          <w:szCs w:val="28"/>
          <w:highlight w:val="magenta"/>
        </w:rPr>
        <w:t xml:space="preserve"> места для семейного (родового) захоронения </w:t>
      </w:r>
      <w:r w:rsidR="007405AD" w:rsidRPr="007405AD">
        <w:rPr>
          <w:rFonts w:ascii="Times New Roman" w:hAnsi="Times New Roman" w:cs="Times New Roman"/>
          <w:sz w:val="28"/>
          <w:szCs w:val="28"/>
          <w:highlight w:val="magenta"/>
        </w:rPr>
        <w:t xml:space="preserve">и выдача удостоверения </w:t>
      </w:r>
      <w:r w:rsidR="007405AD">
        <w:rPr>
          <w:rFonts w:ascii="Times New Roman" w:hAnsi="Times New Roman" w:cs="Times New Roman"/>
          <w:sz w:val="28"/>
          <w:szCs w:val="28"/>
          <w:highlight w:val="magenta"/>
        </w:rPr>
        <w:t xml:space="preserve">о </w:t>
      </w:r>
      <w:r w:rsidR="007405AD" w:rsidRPr="007405AD">
        <w:rPr>
          <w:rFonts w:ascii="Times New Roman" w:hAnsi="Times New Roman" w:cs="Times New Roman"/>
          <w:sz w:val="28"/>
          <w:szCs w:val="28"/>
          <w:highlight w:val="magenta"/>
        </w:rPr>
        <w:t>семейно</w:t>
      </w:r>
      <w:r w:rsidR="007405AD">
        <w:rPr>
          <w:rFonts w:ascii="Times New Roman" w:hAnsi="Times New Roman" w:cs="Times New Roman"/>
          <w:sz w:val="28"/>
          <w:szCs w:val="28"/>
          <w:highlight w:val="magenta"/>
        </w:rPr>
        <w:t>м</w:t>
      </w:r>
      <w:r w:rsidR="007405AD" w:rsidRPr="007405AD">
        <w:rPr>
          <w:rFonts w:ascii="Times New Roman" w:hAnsi="Times New Roman" w:cs="Times New Roman"/>
          <w:sz w:val="28"/>
          <w:szCs w:val="28"/>
          <w:highlight w:val="magenta"/>
        </w:rPr>
        <w:t xml:space="preserve"> (родово</w:t>
      </w:r>
      <w:r w:rsidR="007405AD">
        <w:rPr>
          <w:rFonts w:ascii="Times New Roman" w:hAnsi="Times New Roman" w:cs="Times New Roman"/>
          <w:sz w:val="28"/>
          <w:szCs w:val="28"/>
          <w:highlight w:val="magenta"/>
        </w:rPr>
        <w:t>м</w:t>
      </w:r>
      <w:r w:rsidR="007405AD" w:rsidRPr="007405AD">
        <w:rPr>
          <w:rFonts w:ascii="Times New Roman" w:hAnsi="Times New Roman" w:cs="Times New Roman"/>
          <w:sz w:val="28"/>
          <w:szCs w:val="28"/>
          <w:highlight w:val="magenta"/>
        </w:rPr>
        <w:t>) захоронени</w:t>
      </w:r>
      <w:r w:rsidR="007405AD">
        <w:rPr>
          <w:rFonts w:ascii="Times New Roman" w:hAnsi="Times New Roman" w:cs="Times New Roman"/>
          <w:sz w:val="28"/>
          <w:szCs w:val="28"/>
          <w:highlight w:val="magenta"/>
        </w:rPr>
        <w:t>и.</w:t>
      </w:r>
    </w:p>
    <w:p w:rsidR="009045EB" w:rsidRPr="00686F29" w:rsidRDefault="00C90448" w:rsidP="000527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отказ</w:t>
      </w:r>
      <w:r w:rsidRPr="00686F29">
        <w:rPr>
          <w:rFonts w:ascii="Times New Roman" w:hAnsi="Times New Roman" w:cs="Times New Roman"/>
          <w:sz w:val="28"/>
          <w:szCs w:val="28"/>
          <w:highlight w:val="cyan"/>
        </w:rPr>
        <w:t xml:space="preserve"> в предоставлении муниципальной услуги.</w:t>
      </w:r>
    </w:p>
    <w:p w:rsidR="0086328E" w:rsidRPr="00686F29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D521CF" w:rsidRPr="00D521CF" w:rsidRDefault="00D521CF" w:rsidP="00D521CF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eastAsiaTheme="minorHAnsi"/>
          <w:lang w:eastAsia="en-US"/>
        </w:rPr>
      </w:pPr>
      <w:r w:rsidRPr="00686F29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cyan"/>
        </w:rPr>
        <w:t>Срок регистрации запроса заявителя</w:t>
      </w:r>
    </w:p>
    <w:p w:rsidR="00D521CF" w:rsidRPr="00D841C6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ируется в 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 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521CF" w:rsidRPr="007D059C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 w:cs="Times New Roman"/>
          <w:sz w:val="28"/>
          <w:szCs w:val="28"/>
          <w:highlight w:val="cyan"/>
        </w:rPr>
        <w:t>из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52176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407E6D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</w:t>
      </w:r>
      <w:r w:rsidR="00686F29">
        <w:rPr>
          <w:rFonts w:ascii="Times New Roman" w:eastAsia="Times New Roman" w:hAnsi="Times New Roman" w:cs="Times New Roman"/>
          <w:sz w:val="28"/>
          <w:szCs w:val="28"/>
          <w:highlight w:val="cyan"/>
        </w:rPr>
        <w:t>яется в срок не позднее 1</w:t>
      </w:r>
      <w:r w:rsidR="00686F29">
        <w:rPr>
          <w:rFonts w:ascii="Times New Roman" w:eastAsia="Times New Roman" w:hAnsi="Times New Roman" w:cs="Times New Roman"/>
          <w:sz w:val="28"/>
          <w:szCs w:val="28"/>
          <w:highlight w:val="cyan"/>
          <w:lang w:val="en-US"/>
        </w:rPr>
        <w:t> 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521CF" w:rsidRPr="00701D1F" w:rsidRDefault="00D521CF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602FFC" w:rsidRPr="00602FFC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 предоставления муниципальной услуги не превышает 5 рабочих дней</w:t>
      </w:r>
      <w:r w:rsidRPr="00602FF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proofErr w:type="gramStart"/>
      <w:r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с даты регистрации</w:t>
      </w:r>
      <w:proofErr w:type="gramEnd"/>
      <w:r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проса заявителя о предоставлении муниципальной услуги в </w:t>
      </w:r>
      <w:r w:rsidRPr="00602FF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521CF" w:rsidRPr="00602FFC" w:rsidRDefault="00602FFC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необходимости осуществления погребения в настоящее время с</w:t>
      </w:r>
      <w:r w:rsidR="00D521CF"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рок пред</w:t>
      </w:r>
      <w:r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тавления муниципальной услуги </w:t>
      </w:r>
      <w:r w:rsidR="00686F29"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не может превышать 1 рабочего дня</w:t>
      </w:r>
      <w:r w:rsidR="00D521CF"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 момента обращения заявителя в </w:t>
      </w:r>
      <w:r w:rsidR="00D521CF" w:rsidRPr="00602FF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D521CF" w:rsidRPr="00602FF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521CF" w:rsidRPr="00C86FCC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 w:cs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</w:t>
      </w:r>
      <w:r>
        <w:rPr>
          <w:rFonts w:ascii="Times New Roman" w:hAnsi="Times New Roman" w:cs="Times New Roman"/>
          <w:i/>
          <w:sz w:val="28"/>
          <w:szCs w:val="28"/>
          <w:highlight w:val="cyan"/>
        </w:rPr>
        <w:t>е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D521CF" w:rsidRPr="00D96892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ередачи результат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</w:t>
      </w:r>
      <w:proofErr w:type="gramStart"/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>из</w:t>
      </w:r>
      <w:proofErr w:type="gramEnd"/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proofErr w:type="gramStart"/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D96892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>, срока выдачи результата заявителю.</w:t>
      </w:r>
    </w:p>
    <w:p w:rsidR="00D521CF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и результата муниципальной услуги </w:t>
      </w:r>
      <w:proofErr w:type="gramStart"/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>из</w:t>
      </w:r>
      <w:proofErr w:type="gramEnd"/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946AE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2339C" w:rsidRPr="00D521CF" w:rsidRDefault="0086328E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(направление) </w:t>
      </w:r>
      <w:r w:rsidR="00491C63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</w:t>
      </w:r>
      <w:r w:rsidR="00FA5437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491C63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едоставления муниципальной</w:t>
      </w:r>
      <w:r w:rsidR="00FA5437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</w:t>
      </w:r>
      <w:r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в срок, не превышающий</w:t>
      </w:r>
      <w:r w:rsidR="0062339C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EE240B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>(*</w:t>
      </w:r>
      <w:r w:rsidR="00EE240B" w:rsidRPr="00D521C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указать количество</w:t>
      </w:r>
      <w:r w:rsidR="00EE240B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>*)  минут</w:t>
      </w:r>
      <w:r w:rsidR="0062339C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 обращении в </w:t>
      </w:r>
      <w:r w:rsidR="0062339C" w:rsidRPr="00D521C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="00B07434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 момента обращения заявителя </w:t>
      </w:r>
      <w:r w:rsidR="0062339C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</w:t>
      </w:r>
      <w:r w:rsidR="0062339C" w:rsidRPr="00D521C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62339C" w:rsidRPr="00D521CF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0B037E" w:rsidRDefault="00386590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0B037E" w:rsidRPr="00631E47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0B037E" w:rsidRPr="00386590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</w:t>
      </w:r>
      <w:r w:rsidR="006F26E6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proofErr w:type="gram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нят</w:t>
      </w:r>
      <w:proofErr w:type="gram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Ежедневные Новости. </w:t>
      </w:r>
      <w:proofErr w:type="gramStart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</w:t>
      </w:r>
      <w:proofErr w:type="gramEnd"/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334A84" w:rsidRDefault="00334A84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D521CF">
        <w:rPr>
          <w:rFonts w:ascii="Times New Roman" w:eastAsia="PMingLiU" w:hAnsi="Times New Roman" w:cs="Times New Roman"/>
          <w:sz w:val="28"/>
          <w:szCs w:val="28"/>
        </w:rPr>
        <w:t>м</w:t>
      </w: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Подмосковье, N 9, 22.01.2013);</w:t>
      </w:r>
      <w:proofErr w:type="gramEnd"/>
    </w:p>
    <w:p w:rsidR="00CF0A14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Уставом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0A49B2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</w:t>
      </w:r>
      <w:r w:rsidR="000A49B2" w:rsidRPr="00C92A5A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образования</w:t>
      </w:r>
      <w:r w:rsidR="000A49B2" w:rsidRPr="00C92A5A">
        <w:rPr>
          <w:rFonts w:ascii="Times New Roman" w:eastAsia="Times New Roman" w:hAnsi="Times New Roman" w:cs="Times New Roman"/>
          <w:sz w:val="28"/>
          <w:szCs w:val="28"/>
        </w:rPr>
        <w:t>*</w:t>
      </w:r>
      <w:r w:rsidR="000A49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A49B2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 xml:space="preserve"> (*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5340B0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CF0A14" w:rsidRDefault="00CF0A14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8D10EA">
        <w:rPr>
          <w:rFonts w:ascii="Times New Roman" w:eastAsia="PMingLiU" w:hAnsi="Times New Roman" w:cs="Times New Roman"/>
          <w:i/>
          <w:sz w:val="28"/>
          <w:szCs w:val="28"/>
        </w:rPr>
        <w:t>Инструкци</w:t>
      </w:r>
      <w:r>
        <w:rPr>
          <w:rFonts w:ascii="Times New Roman" w:eastAsia="PMingLiU" w:hAnsi="Times New Roman" w:cs="Times New Roman"/>
          <w:i/>
          <w:sz w:val="28"/>
          <w:szCs w:val="28"/>
        </w:rPr>
        <w:t>ей</w:t>
      </w:r>
      <w:r w:rsidRPr="008D10EA">
        <w:rPr>
          <w:rFonts w:ascii="Times New Roman" w:eastAsia="PMingLiU" w:hAnsi="Times New Roman" w:cs="Times New Roman"/>
          <w:i/>
          <w:sz w:val="28"/>
          <w:szCs w:val="28"/>
        </w:rPr>
        <w:t xml:space="preserve"> по делопроизводству 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(указать наименование </w:t>
      </w:r>
      <w:r w:rsidRPr="00B537FE">
        <w:rPr>
          <w:rFonts w:ascii="Times New Roman" w:eastAsia="PMingLiU" w:hAnsi="Times New Roman" w:cs="Times New Roman"/>
          <w:i/>
          <w:sz w:val="28"/>
          <w:szCs w:val="28"/>
        </w:rPr>
        <w:t>муниципального образования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Pr="008D10EA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i/>
          <w:sz w:val="28"/>
          <w:szCs w:val="28"/>
        </w:rPr>
        <w:t>(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указа</w:t>
      </w:r>
      <w:r>
        <w:rPr>
          <w:rFonts w:ascii="Times New Roman" w:eastAsia="PMingLiU" w:hAnsi="Times New Roman" w:cs="Times New Roman"/>
          <w:i/>
          <w:sz w:val="28"/>
          <w:szCs w:val="28"/>
        </w:rPr>
        <w:t>ть реквизиты НПА);</w:t>
      </w:r>
    </w:p>
    <w:p w:rsidR="00CF0A14" w:rsidRDefault="00CF0A14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м административным регламентом;</w:t>
      </w:r>
    </w:p>
    <w:p w:rsidR="00FA5437" w:rsidRPr="001C0680" w:rsidRDefault="0086328E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иные 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НПА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EA0215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, регулирующ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>е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отношения, возникающие в связи с предоставлением </w:t>
      </w:r>
      <w:r w:rsidR="0087469A" w:rsidRPr="001C0680">
        <w:rPr>
          <w:rFonts w:ascii="Times New Roman" w:eastAsia="PMingLiU" w:hAnsi="Times New Roman" w:cs="Times New Roman"/>
          <w:i/>
          <w:sz w:val="28"/>
          <w:szCs w:val="28"/>
        </w:rPr>
        <w:t>муниципальной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услуг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, </w:t>
      </w:r>
      <w:r w:rsidR="00FA5437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*. 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3739BF" w:rsidRDefault="00D71135" w:rsidP="003739B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а)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B3CD1" w:rsidRPr="00B2797D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одиночного </w:t>
      </w:r>
      <w:r w:rsidR="00CB3CD1">
        <w:rPr>
          <w:rFonts w:ascii="Times New Roman" w:eastAsia="Times New Roman" w:hAnsi="Times New Roman" w:cs="Times New Roman"/>
          <w:sz w:val="28"/>
          <w:szCs w:val="28"/>
        </w:rPr>
        <w:t xml:space="preserve">захоронени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пециализированной службы по вопросам похоронного дела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B2797D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паспорта или иного документа, удостоверяющего личность заявителя,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либо копия доверенности на имя сотрудника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специализированной служ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бы по вопросам похоронного дела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 с приложением подлинника для сверки (</w:t>
      </w:r>
      <w:r w:rsidR="00D54138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</w:t>
      </w:r>
      <w:r w:rsidR="0072023B">
        <w:rPr>
          <w:rFonts w:ascii="Times New Roman" w:eastAsia="Times New Roman" w:hAnsi="Times New Roman" w:cs="Times New Roman"/>
          <w:sz w:val="28"/>
          <w:szCs w:val="28"/>
        </w:rPr>
        <w:t>выдается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внутренних дел);</w:t>
      </w:r>
    </w:p>
    <w:p w:rsidR="006C4894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выдаче удостоверения о захоронении, если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>о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 было предоставлено ранее:</w:t>
      </w:r>
    </w:p>
    <w:p w:rsidR="00B57E80" w:rsidRDefault="007752DD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215D8A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215D8A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7E80">
        <w:rPr>
          <w:rFonts w:ascii="Times New Roman" w:hAnsi="Times New Roman" w:cs="Times New Roman"/>
          <w:sz w:val="28"/>
          <w:szCs w:val="28"/>
        </w:rPr>
        <w:t>(о</w:t>
      </w:r>
      <w:r w:rsidR="00B57E80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57E80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57E80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2D6CBC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D6CBC">
        <w:rPr>
          <w:rFonts w:ascii="Times New Roman" w:eastAsia="Times New Roman" w:hAnsi="Times New Roman" w:cs="Times New Roman"/>
          <w:sz w:val="28"/>
          <w:szCs w:val="28"/>
        </w:rPr>
        <w:t>(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</w:t>
      </w:r>
      <w:r w:rsidR="002D6CB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752DD" w:rsidRDefault="002D6CB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- копии документов, подтверждающих родственные отношения с умершим </w:t>
      </w:r>
      <w:r w:rsidR="008B3021">
        <w:rPr>
          <w:rFonts w:ascii="Times New Roman" w:eastAsia="Times New Roman" w:hAnsi="Times New Roman" w:cs="Times New Roman"/>
          <w:sz w:val="28"/>
          <w:szCs w:val="28"/>
        </w:rPr>
        <w:t>(свидетельства о государственной регистрации актов гражданского состояния, выданные органом записи актов гражданского состояния</w:t>
      </w:r>
      <w:r w:rsidR="006132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613238" w:rsidRPr="00613238">
        <w:rPr>
          <w:rFonts w:ascii="Times New Roman" w:hAnsi="Times New Roman"/>
          <w:sz w:val="28"/>
          <w:szCs w:val="28"/>
          <w:highlight w:val="cyan"/>
        </w:rPr>
        <w:t>свидетельство о рождении умершего</w:t>
      </w:r>
      <w:r w:rsidR="00613238">
        <w:rPr>
          <w:rFonts w:ascii="Times New Roman" w:eastAsia="Times New Roman" w:hAnsi="Times New Roman" w:cs="Times New Roman"/>
          <w:sz w:val="28"/>
          <w:szCs w:val="28"/>
        </w:rPr>
        <w:t>).</w:t>
      </w:r>
      <w:proofErr w:type="gramEnd"/>
    </w:p>
    <w:p w:rsidR="00D715D3" w:rsidRPr="00D715D3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в) </w:t>
      </w:r>
      <w:r w:rsidR="00D715D3"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при обращении о предоставлении места для родственного захоронения:</w:t>
      </w:r>
    </w:p>
    <w:p w:rsidR="004B4FEC" w:rsidRPr="00D715D3" w:rsidRDefault="004B4FEC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- заявление о предоставлении муниципальной услуги о предоставлении места для родственного захоронения (образец представлен в Приложении);</w:t>
      </w:r>
    </w:p>
    <w:p w:rsidR="004B4FEC" w:rsidRPr="00D715D3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4B4FEC" w:rsidRPr="00D715D3" w:rsidRDefault="004B4FEC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- копия свидетельства о смерти (с приложением подлинника для сверки);</w:t>
      </w:r>
    </w:p>
    <w:p w:rsidR="004B4FEC" w:rsidRPr="00D715D3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- копия справки </w:t>
      </w:r>
      <w:proofErr w:type="gramStart"/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о кремации с приложением подлинника для сверки при захоронении урны с прахом</w:t>
      </w:r>
      <w:proofErr w:type="gramEnd"/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(выдается в службах крематориев).</w:t>
      </w:r>
    </w:p>
    <w:p w:rsidR="00B2797D" w:rsidRPr="00B2797D" w:rsidRDefault="004B4FE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4FEC">
        <w:rPr>
          <w:rFonts w:ascii="Times New Roman" w:eastAsia="Times New Roman" w:hAnsi="Times New Roman" w:cs="Times New Roman"/>
          <w:sz w:val="28"/>
          <w:szCs w:val="28"/>
          <w:highlight w:val="magenta"/>
        </w:rPr>
        <w:t>г</w:t>
      </w:r>
      <w:r w:rsidR="008A5C39" w:rsidRPr="004B4FEC">
        <w:rPr>
          <w:rFonts w:ascii="Times New Roman" w:eastAsia="Times New Roman" w:hAnsi="Times New Roman" w:cs="Times New Roman"/>
          <w:sz w:val="28"/>
          <w:szCs w:val="28"/>
          <w:highlight w:val="magenta"/>
        </w:rPr>
        <w:t>)</w:t>
      </w:r>
      <w:r w:rsidR="008A5C39"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="0044232F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4232F"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9A455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захоронения: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8232F0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8232F0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766E4E" w:rsidRPr="00B2797D">
        <w:rPr>
          <w:rFonts w:ascii="Times New Roman" w:eastAsia="Times New Roman" w:hAnsi="Times New Roman" w:cs="Times New Roman"/>
          <w:sz w:val="28"/>
          <w:szCs w:val="28"/>
        </w:rPr>
        <w:t>о предоставлении мес</w:t>
      </w:r>
      <w:r w:rsidR="00766E4E">
        <w:rPr>
          <w:rFonts w:ascii="Times New Roman" w:eastAsia="Times New Roman" w:hAnsi="Times New Roman" w:cs="Times New Roman"/>
          <w:sz w:val="28"/>
          <w:szCs w:val="28"/>
        </w:rPr>
        <w:t>та для родственного захоронения заявител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, взявшего на себя обязанность осуществить погребение умершего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B2797D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lastRenderedPageBreak/>
        <w:t>- копия паспорта или иного документа, удостоверяющего личность заявителя, с приложением подлинника для сверки;</w:t>
      </w:r>
    </w:p>
    <w:p w:rsidR="000E633D" w:rsidRPr="00844745" w:rsidRDefault="000E633D" w:rsidP="000E633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844745">
        <w:rPr>
          <w:rFonts w:ascii="Times New Roman" w:eastAsia="Times New Roman" w:hAnsi="Times New Roman" w:cs="Times New Roman"/>
          <w:sz w:val="28"/>
          <w:szCs w:val="28"/>
          <w:highlight w:val="magenta"/>
        </w:rPr>
        <w:t>- копии документов, подтверждающих наличие двух и более близких родственников (иных родственников) с приложением подлинников для сверки</w:t>
      </w:r>
      <w:r w:rsidR="00844745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</w:t>
      </w:r>
      <w:r w:rsidR="00844745" w:rsidRPr="00844745">
        <w:rPr>
          <w:rFonts w:ascii="Times New Roman" w:eastAsia="Times New Roman" w:hAnsi="Times New Roman" w:cs="Times New Roman"/>
          <w:sz w:val="28"/>
          <w:szCs w:val="28"/>
          <w:highlight w:val="magenta"/>
        </w:rPr>
        <w:t>(копия паспорта или иного документа, удостоверяющего личность, родственника; свидетельства о государственной регистрации актов гражданского состояния, выданные органом записи актов гражданского состояния)</w:t>
      </w:r>
      <w:r w:rsidRPr="00844745">
        <w:rPr>
          <w:rFonts w:ascii="Times New Roman" w:eastAsia="Times New Roman" w:hAnsi="Times New Roman" w:cs="Times New Roman"/>
          <w:sz w:val="28"/>
          <w:szCs w:val="28"/>
          <w:highlight w:val="magenta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записи актов гражданского состояния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правки </w:t>
      </w:r>
      <w:proofErr w:type="gramStart"/>
      <w:r w:rsidRPr="00B2797D">
        <w:rPr>
          <w:rFonts w:ascii="Times New Roman" w:eastAsia="Times New Roman" w:hAnsi="Times New Roman" w:cs="Times New Roman"/>
          <w:sz w:val="28"/>
          <w:szCs w:val="28"/>
        </w:rPr>
        <w:t>о кремации с приложением подлинника для сверки при захоронении урны с прахом</w:t>
      </w:r>
      <w:proofErr w:type="gramEnd"/>
      <w:r w:rsidR="00014DD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службах крематориев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4B4FE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4FEC">
        <w:rPr>
          <w:rFonts w:ascii="Times New Roman" w:eastAsia="Times New Roman" w:hAnsi="Times New Roman" w:cs="Times New Roman"/>
          <w:sz w:val="28"/>
          <w:szCs w:val="28"/>
          <w:highlight w:val="magenta"/>
        </w:rPr>
        <w:t>д</w:t>
      </w:r>
      <w:r w:rsidR="008A5C39" w:rsidRPr="004B4FEC">
        <w:rPr>
          <w:rFonts w:ascii="Times New Roman" w:eastAsia="Times New Roman" w:hAnsi="Times New Roman" w:cs="Times New Roman"/>
          <w:sz w:val="28"/>
          <w:szCs w:val="28"/>
          <w:highlight w:val="magenta"/>
        </w:rPr>
        <w:t>)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="0044232F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а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для семейного (родового) захоронения</w:t>
      </w:r>
      <w:r w:rsidR="004875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75F1" w:rsidRPr="00E60946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: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заявление о </w:t>
      </w:r>
      <w:r w:rsidR="00C421B3">
        <w:rPr>
          <w:rFonts w:ascii="Times New Roman" w:eastAsia="Times New Roman" w:hAnsi="Times New Roman" w:cs="Times New Roman"/>
          <w:sz w:val="28"/>
          <w:szCs w:val="28"/>
        </w:rPr>
        <w:t>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предоставлении места для семейного (родового) захоронения</w:t>
      </w:r>
      <w:r w:rsidR="00CB1E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Default="00B2797D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, с прило</w:t>
      </w:r>
      <w:r w:rsidR="00DF3A6B">
        <w:rPr>
          <w:rFonts w:ascii="Times New Roman" w:eastAsia="Times New Roman" w:hAnsi="Times New Roman" w:cs="Times New Roman"/>
          <w:sz w:val="28"/>
          <w:szCs w:val="28"/>
        </w:rPr>
        <w:t xml:space="preserve">жением подлинников для сверки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>(</w:t>
      </w:r>
      <w:r w:rsidR="00526964" w:rsidRPr="00B2797D">
        <w:rPr>
          <w:rFonts w:ascii="Times New Roman" w:eastAsia="Times New Roman" w:hAnsi="Times New Roman" w:cs="Times New Roman"/>
          <w:sz w:val="28"/>
          <w:szCs w:val="28"/>
        </w:rPr>
        <w:t>копия паспорта или иного документа, удостоверяющего личность</w:t>
      </w:r>
      <w:r w:rsidR="00526964">
        <w:rPr>
          <w:rFonts w:ascii="Times New Roman" w:eastAsia="Times New Roman" w:hAnsi="Times New Roman" w:cs="Times New Roman"/>
          <w:sz w:val="28"/>
          <w:szCs w:val="28"/>
        </w:rPr>
        <w:t xml:space="preserve">, родственника;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а о государственной регистрации актов гражданского состояния, выданные органом </w:t>
      </w:r>
      <w:r w:rsidR="008B10D1">
        <w:rPr>
          <w:rFonts w:ascii="Times New Roman" w:eastAsia="Times New Roman" w:hAnsi="Times New Roman" w:cs="Times New Roman"/>
          <w:sz w:val="28"/>
          <w:szCs w:val="28"/>
        </w:rPr>
        <w:t>записи актов гражданского состояния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349C1" w:rsidRPr="006349C1" w:rsidRDefault="006349C1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е) для </w:t>
      </w:r>
      <w:proofErr w:type="spellStart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подзахоронения</w:t>
      </w:r>
      <w:proofErr w:type="spellEnd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на месте р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одственных, семейных (родовых) захоронений </w:t>
      </w:r>
      <w:proofErr w:type="gramStart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предоставляются следующие документы</w:t>
      </w:r>
      <w:proofErr w:type="gramEnd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:</w:t>
      </w:r>
    </w:p>
    <w:p w:rsidR="006349C1" w:rsidRPr="006349C1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-  заявление о </w:t>
      </w:r>
      <w:proofErr w:type="spellStart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подзахоронении</w:t>
      </w:r>
      <w:proofErr w:type="spellEnd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;</w:t>
      </w:r>
    </w:p>
    <w:p w:rsidR="006349C1" w:rsidRPr="006349C1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- удостоверение о соответствующем захоронении;</w:t>
      </w:r>
    </w:p>
    <w:p w:rsidR="006349C1" w:rsidRPr="006349C1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- копия паспорта или иного документа, удостоверяющего личность заявителя с приложением подлинника для сверки;</w:t>
      </w:r>
    </w:p>
    <w:p w:rsidR="006349C1" w:rsidRPr="006349C1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- нотариально удостоверенное согласие лица, на которого зарегистрировано место захоронения (в случаях, если заявитель не является лицом, на которого зарегистрировано данное место захоронения);</w:t>
      </w:r>
    </w:p>
    <w:p w:rsidR="006349C1" w:rsidRPr="006349C1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- копия свидетельства о смерти с приложением подлинника для сверки;</w:t>
      </w:r>
    </w:p>
    <w:p w:rsidR="006349C1" w:rsidRPr="006349C1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- копия справки </w:t>
      </w:r>
      <w:proofErr w:type="gramStart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>о кремации с приложением подлинника для сверки при захоронении урны с прахом</w:t>
      </w:r>
      <w:proofErr w:type="gramEnd"/>
      <w:r w:rsidRPr="006349C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после кремации.</w:t>
      </w:r>
    </w:p>
    <w:p w:rsidR="006349C1" w:rsidRDefault="006349C1" w:rsidP="006349C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6349C1">
        <w:rPr>
          <w:rFonts w:ascii="Times New Roman" w:eastAsiaTheme="minorHAnsi" w:hAnsi="Times New Roman" w:cs="Times New Roman"/>
          <w:sz w:val="28"/>
          <w:szCs w:val="28"/>
          <w:highlight w:val="magenta"/>
          <w:lang w:eastAsia="en-US"/>
        </w:rPr>
        <w:lastRenderedPageBreak/>
        <w:t xml:space="preserve">В случае отсутствия у заявителя копий указанных документов их изготовление обеспечивается специалистами </w:t>
      </w:r>
      <w:r w:rsidRPr="006349C1">
        <w:rPr>
          <w:rFonts w:ascii="Times New Roman" w:eastAsia="Times New Roman" w:hAnsi="Times New Roman" w:cs="Times New Roman"/>
          <w:i/>
          <w:sz w:val="28"/>
          <w:szCs w:val="28"/>
          <w:highlight w:val="magenta"/>
        </w:rPr>
        <w:t>*Наименование ОМС</w:t>
      </w:r>
      <w:r w:rsidRPr="006349C1">
        <w:rPr>
          <w:rFonts w:ascii="Times New Roman" w:eastAsiaTheme="minorHAnsi" w:hAnsi="Times New Roman" w:cs="Times New Roman"/>
          <w:sz w:val="28"/>
          <w:szCs w:val="28"/>
          <w:highlight w:val="magenta"/>
          <w:lang w:eastAsia="en-US"/>
        </w:rPr>
        <w:t>*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структурного подразделения, непосредственно предоставляющего муниципальную услугу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FA5437">
        <w:rPr>
          <w:rFonts w:ascii="Times New Roman" w:hAnsi="Times New Roman" w:cs="Times New Roman"/>
          <w:sz w:val="28"/>
          <w:szCs w:val="28"/>
        </w:rPr>
        <w:t xml:space="preserve">или </w:t>
      </w:r>
      <w:r w:rsidR="00D521CF"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ом </w:t>
      </w:r>
      <w:r w:rsidR="00D521CF" w:rsidRPr="00E76292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D521CF" w:rsidRPr="00D27420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B6071E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  <w:proofErr w:type="gramEnd"/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>Отсутствуют</w:t>
      </w:r>
      <w:r w:rsidR="00D47390"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</w:t>
      </w:r>
      <w:r w:rsidR="006E4007"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36DFF" w:rsidRDefault="00A36DFF" w:rsidP="00A36DF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*Н</w:t>
      </w:r>
      <w:r w:rsidRPr="00514F7B">
        <w:rPr>
          <w:rFonts w:ascii="Times New Roman" w:hAnsi="Times New Roman" w:cs="Times New Roman"/>
          <w:i/>
          <w:sz w:val="28"/>
          <w:szCs w:val="28"/>
        </w:rPr>
        <w:t xml:space="preserve">аименование </w:t>
      </w:r>
      <w:r>
        <w:rPr>
          <w:rFonts w:ascii="Times New Roman" w:hAnsi="Times New Roman" w:cs="Times New Roman"/>
          <w:i/>
          <w:sz w:val="28"/>
          <w:szCs w:val="28"/>
        </w:rPr>
        <w:t>ОМС*,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ые </w:t>
      </w:r>
      <w:r w:rsidRPr="00E76292">
        <w:rPr>
          <w:rFonts w:ascii="Times New Roman" w:hAnsi="Times New Roman" w:cs="Times New Roman"/>
          <w:sz w:val="28"/>
          <w:szCs w:val="28"/>
          <w:highlight w:val="cyan"/>
        </w:rPr>
        <w:t>цент</w:t>
      </w:r>
      <w:r w:rsidRPr="00A36DFF">
        <w:rPr>
          <w:rFonts w:ascii="Times New Roman" w:hAnsi="Times New Roman" w:cs="Times New Roman"/>
          <w:sz w:val="28"/>
          <w:szCs w:val="28"/>
          <w:highlight w:val="cyan"/>
        </w:rPr>
        <w:t>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A36DFF" w:rsidRPr="00A36DFF" w:rsidRDefault="00A36DFF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6DF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36DFF" w:rsidRPr="00A36DFF" w:rsidRDefault="00A36DFF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A36DFF">
        <w:rPr>
          <w:rFonts w:ascii="Times New Roman" w:hAnsi="Times New Roman"/>
          <w:sz w:val="28"/>
          <w:szCs w:val="28"/>
        </w:rPr>
        <w:t xml:space="preserve"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</w:t>
      </w:r>
      <w:r w:rsidRPr="00A36DFF">
        <w:rPr>
          <w:rFonts w:ascii="Times New Roman" w:hAnsi="Times New Roman"/>
          <w:sz w:val="28"/>
          <w:szCs w:val="28"/>
        </w:rPr>
        <w:lastRenderedPageBreak/>
        <w:t>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Default="006E4007" w:rsidP="006E400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>тсутст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ют законодательно установленные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нова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6E40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отказа в приеме заявления и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4E6842" w:rsidRPr="007D059C" w:rsidRDefault="004E6842" w:rsidP="004E684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>*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7D059C">
        <w:rPr>
          <w:rFonts w:ascii="Times New Roman" w:hAnsi="Times New Roman" w:cs="Times New Roman"/>
          <w:sz w:val="28"/>
          <w:szCs w:val="28"/>
        </w:rPr>
        <w:t xml:space="preserve">и 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</w:t>
      </w:r>
      <w:r w:rsidRPr="00E75ED2">
        <w:rPr>
          <w:rFonts w:ascii="Times New Roman" w:hAnsi="Times New Roman" w:cs="Times New Roman"/>
          <w:sz w:val="28"/>
          <w:szCs w:val="28"/>
          <w:highlight w:val="cyan"/>
        </w:rPr>
        <w:t>нтр</w:t>
      </w:r>
      <w:r w:rsidRPr="00D841C6">
        <w:rPr>
          <w:rFonts w:ascii="Times New Roman" w:hAnsi="Times New Roman" w:cs="Times New Roman"/>
          <w:sz w:val="28"/>
          <w:szCs w:val="28"/>
          <w:highlight w:val="cyan"/>
        </w:rPr>
        <w:t>ы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6E4007" w:rsidRPr="001C0680" w:rsidRDefault="006E4007" w:rsidP="006E4007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E4007" w:rsidRDefault="00004E02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46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</w:t>
      </w:r>
      <w:r w:rsidR="006E4007" w:rsidRPr="00DD46AE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ь является недееспособным лицом</w:t>
      </w:r>
      <w:r w:rsidR="001E2905" w:rsidRPr="001E2905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DD46AE" w:rsidRDefault="00DD46AE" w:rsidP="00DD46A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Pr="009E03B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действующим законодательством истек;</w:t>
      </w:r>
    </w:p>
    <w:p w:rsidR="00AC65F4" w:rsidRPr="006E4007" w:rsidRDefault="00BB39DB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3</w:t>
      </w:r>
      <w:r w:rsidR="002066E1" w:rsidRPr="00D715D3">
        <w:rPr>
          <w:rFonts w:ascii="Times New Roman" w:eastAsia="Times New Roman" w:hAnsi="Times New Roman" w:cs="Times New Roman"/>
          <w:sz w:val="28"/>
          <w:szCs w:val="28"/>
          <w:highlight w:val="magenta"/>
        </w:rPr>
        <w:t>)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 w:rsidR="006E4007">
        <w:rPr>
          <w:rFonts w:ascii="Times New Roman" w:eastAsia="Times New Roman" w:hAnsi="Times New Roman" w:cs="Times New Roman"/>
          <w:sz w:val="28"/>
          <w:szCs w:val="28"/>
        </w:rPr>
        <w:t>6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B80C9E" w:rsidRPr="00DD46AE" w:rsidRDefault="00B80C9E" w:rsidP="00DD46A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DD46AE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DD46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DD46AE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________________ (указывается уполномоченное должностное лицо)*</w:t>
      </w:r>
      <w:r w:rsidRPr="00DD46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D46AE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DD46AE"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="00DD46AE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936F4" w:rsidRPr="00F936F4" w:rsidRDefault="00482432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оставление муниципальной услуги осуществляется</w:t>
      </w:r>
      <w:r w:rsidR="00A504ED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сплатно</w:t>
      </w:r>
      <w:r w:rsidR="00F936F4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 соблюдении установленного размера бесплатно предоставляемого места захоронения.</w:t>
      </w:r>
    </w:p>
    <w:p w:rsidR="00015C01" w:rsidRPr="00F743FF" w:rsidRDefault="00015C01" w:rsidP="00F743FF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За резервирование места для семейного (родового) захоронения на кладбищах, находящихся в ведении органа местного самоуправления, превышающего размер бесплатно предоставляемого места для родственного захоронения, взимается единовременная плата в размере, установленном органами местного самоуправления. Размеры единовременной платы</w:t>
      </w:r>
      <w:r w:rsidR="00B57DFB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, установле</w:t>
      </w: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ы </w:t>
      </w:r>
      <w:r w:rsidR="00101CB2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(</w:t>
      </w:r>
      <w:r w:rsidR="00101CB2" w:rsidRPr="00F936F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указать </w:t>
      </w:r>
      <w:r w:rsidRPr="00F936F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ПА</w:t>
      </w:r>
      <w:r w:rsidR="00101CB2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F936F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муниципального образования* </w:t>
      </w: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Московской области</w:t>
      </w:r>
      <w:r w:rsidR="00D965CB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*</w:t>
      </w:r>
      <w:r w:rsidR="00D965CB" w:rsidRPr="00F936F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реквизиты и источники опубликования</w:t>
      </w:r>
      <w:r w:rsidR="00226BB4" w:rsidRPr="00F936F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НПА</w:t>
      </w:r>
      <w:r w:rsidR="00D965CB" w:rsidRPr="00F936F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="00D965CB"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F936F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936F4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F936F4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 xml:space="preserve">Путь от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lastRenderedPageBreak/>
        <w:t>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F936F4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F936F4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F936F4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="00F936F4" w:rsidRPr="00E75ED2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F936F4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</w:t>
      </w:r>
      <w:r w:rsidR="00F936F4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ых</w:t>
      </w:r>
      <w:r w:rsidR="00F936F4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цен</w:t>
      </w:r>
      <w:r w:rsidR="00F936F4" w:rsidRPr="00D841C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трах</w:t>
      </w:r>
      <w:proofErr w:type="gramEnd"/>
    </w:p>
    <w:p w:rsidR="0086328E" w:rsidRPr="001C0680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1273E4" w:rsidRPr="0001767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936F4" w:rsidRDefault="00F936F4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</w:t>
      </w: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t>и по принципу «одного окна» на базе многофункциональных центров.</w:t>
      </w:r>
    </w:p>
    <w:p w:rsidR="00F936F4" w:rsidRPr="00E76292" w:rsidRDefault="00F936F4" w:rsidP="00F936F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 w:rsidRPr="00F936F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2 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взаимодействий с должностными лицами.</w:t>
      </w:r>
    </w:p>
    <w:p w:rsidR="00F936F4" w:rsidRPr="008E07C4" w:rsidRDefault="00F936F4" w:rsidP="00F936F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8E07C4" w:rsidRDefault="008E07C4" w:rsidP="008E07C4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</w:p>
    <w:p w:rsidR="008E07C4" w:rsidRPr="00666E27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 в электронной форме</w:t>
      </w:r>
    </w:p>
    <w:p w:rsidR="008E07C4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  <w:proofErr w:type="gramEnd"/>
    </w:p>
    <w:p w:rsidR="008E07C4" w:rsidRPr="000652E1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</w:t>
      </w:r>
      <w:proofErr w:type="gramStart"/>
      <w:r w:rsidRPr="0090104B">
        <w:rPr>
          <w:rFonts w:ascii="Times New Roman" w:hAnsi="Times New Roman" w:cs="Times New Roman"/>
          <w:sz w:val="28"/>
          <w:szCs w:val="28"/>
          <w:highlight w:val="cyan"/>
        </w:rPr>
        <w:t>между</w:t>
      </w:r>
      <w:proofErr w:type="gramEnd"/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proofErr w:type="gramStart"/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8E07C4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E07C4" w:rsidRPr="0090104B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8E07C4" w:rsidRPr="007D059C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8E07C4" w:rsidRPr="007D059C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8E07C4" w:rsidRPr="007D059C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6B50E4" w:rsidRPr="006553B4" w:rsidRDefault="002E600D" w:rsidP="006B50E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6B50E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553B4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2</w:t>
      </w:r>
      <w:r w:rsidR="00703D16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553B4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E07C4" w:rsidRPr="008E07C4" w:rsidRDefault="00602FFC" w:rsidP="00233D2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течение 3</w:t>
      </w:r>
      <w:r w:rsidR="008E07C4" w:rsidRPr="008E07C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ней </w:t>
      </w:r>
      <w:proofErr w:type="gramStart"/>
      <w:r w:rsidR="008E07C4" w:rsidRPr="008E07C4">
        <w:rPr>
          <w:rFonts w:ascii="Times New Roman" w:eastAsia="Times New Roman" w:hAnsi="Times New Roman" w:cs="Times New Roman"/>
          <w:sz w:val="28"/>
          <w:szCs w:val="28"/>
          <w:highlight w:val="cyan"/>
        </w:rPr>
        <w:t>с даты направления</w:t>
      </w:r>
      <w:proofErr w:type="gramEnd"/>
      <w:r w:rsidR="008E07C4" w:rsidRPr="008E07C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проса о предоставлении муниципальной услуги в электронной форме заявитель предоставляет в </w:t>
      </w:r>
      <w:r w:rsidR="008E07C4" w:rsidRPr="008E07C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8E07C4" w:rsidRPr="008E07C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982213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E07C4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8E07C4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8E07C4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8E07C4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</w:t>
      </w:r>
      <w:r w:rsidR="008E07C4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нтра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8E07C4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</w:t>
      </w:r>
      <w:r w:rsidR="008E07C4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а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C26F5B">
        <w:rPr>
          <w:rFonts w:ascii="Times New Roman" w:eastAsia="PMingLiU" w:hAnsi="Times New Roman" w:cs="Times New Roman"/>
          <w:sz w:val="28"/>
          <w:szCs w:val="28"/>
        </w:rPr>
        <w:t>производится на текущий рабочий день либо на следующий рабочий 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  <w:r w:rsidR="00BD6371">
        <w:rPr>
          <w:rFonts w:ascii="Times New Roman" w:eastAsia="PMingLiU" w:hAnsi="Times New Roman" w:cs="Times New Roman"/>
          <w:sz w:val="28"/>
          <w:szCs w:val="28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8E07C4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D6371">
        <w:rPr>
          <w:rFonts w:ascii="Times New Roman" w:eastAsia="PMingLiU" w:hAnsi="Times New Roman" w:cs="Times New Roman"/>
          <w:sz w:val="28"/>
          <w:szCs w:val="28"/>
        </w:rPr>
        <w:t>2 часа до приема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8E07C4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="008E07C4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BE5EA1" w:rsidRPr="00BE5EA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</w:t>
      </w:r>
      <w:r w:rsidR="00BE5EA1"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 w:rsidR="00BE5EA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1C0680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BE5EA1" w:rsidRPr="00BE5EA1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;</w:t>
      </w:r>
    </w:p>
    <w:p w:rsidR="00BE5EA1" w:rsidRPr="00BE5EA1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регистрация заявления и документов, необходимых для предоставления муниципальной услуги;</w:t>
      </w:r>
    </w:p>
    <w:p w:rsidR="00BE5EA1" w:rsidRPr="00BE5EA1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нятие решения о предоставлении (об отказе предоставления) муниципальной услуги;</w:t>
      </w:r>
    </w:p>
    <w:p w:rsidR="00BE5EA1" w:rsidRPr="00BE5EA1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E5EA1" w:rsidRPr="007D059C" w:rsidRDefault="00BE5EA1" w:rsidP="00BE5E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1F5A1C" w:rsidRPr="009E4923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>по приему заявления</w:t>
      </w:r>
      <w:r w:rsidR="00137140" w:rsidRPr="009E4923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, необходимых для предоставления муниципальной услуги,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5EA1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</w:t>
      </w:r>
      <w:r w:rsid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="009E4923" w:rsidRPr="009E49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 w:rsidR="00FD56AC"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E5EA1" w:rsidRPr="00E267B0" w:rsidRDefault="00BE5EA1" w:rsidP="00BE5EA1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7679C7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б) в </w:t>
      </w:r>
      <w:r w:rsidR="00A84025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BE5EA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7679C7" w:rsidRPr="009619D7" w:rsidRDefault="00602FFC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необходимости</w:t>
      </w:r>
      <w:r w:rsidR="009619D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е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я погребения в настоящее время </w:t>
      </w:r>
      <w:r w:rsidR="008C2FA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з</w:t>
      </w:r>
      <w:r w:rsidR="009619D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явитель </w:t>
      </w:r>
      <w:r w:rsidR="008C2FA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лично </w:t>
      </w:r>
      <w:r w:rsidR="009619D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щается в *</w:t>
      </w:r>
      <w:r w:rsidR="009619D7" w:rsidRPr="008C2FA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.</w:t>
      </w:r>
    </w:p>
    <w:p w:rsidR="005F110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</w:t>
      </w:r>
      <w:proofErr w:type="gramStart"/>
      <w:r w:rsidRPr="00B0257D">
        <w:rPr>
          <w:rFonts w:ascii="Times New Roman" w:hAnsi="Times New Roman" w:cs="Times New Roman"/>
          <w:sz w:val="28"/>
          <w:szCs w:val="28"/>
          <w:highlight w:val="cyan"/>
        </w:rPr>
        <w:t>между</w:t>
      </w:r>
      <w:proofErr w:type="gramEnd"/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proofErr w:type="gramStart"/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1761F" w:rsidRPr="00885C2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*</w:t>
      </w:r>
      <w:r w:rsidRPr="00885C23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885C23">
        <w:rPr>
          <w:rFonts w:ascii="Times New Roman" w:hAnsi="Times New Roman" w:cs="Times New Roman"/>
          <w:sz w:val="28"/>
          <w:szCs w:val="28"/>
        </w:rPr>
        <w:t xml:space="preserve">или </w:t>
      </w:r>
      <w:r w:rsidR="005F1107">
        <w:rPr>
          <w:rFonts w:ascii="Times New Roman" w:hAnsi="Times New Roman" w:cs="Times New Roman"/>
          <w:sz w:val="28"/>
          <w:szCs w:val="28"/>
          <w:highlight w:val="cyan"/>
        </w:rPr>
        <w:lastRenderedPageBreak/>
        <w:t>многофункциональный центр</w:t>
      </w:r>
      <w:r w:rsidRPr="00885C23">
        <w:rPr>
          <w:rFonts w:ascii="Times New Roman" w:hAnsi="Times New Roman" w:cs="Times New Roman"/>
          <w:sz w:val="28"/>
          <w:szCs w:val="28"/>
        </w:rPr>
        <w:t>, специалист, ответственный за прием</w:t>
      </w:r>
      <w:r w:rsidR="005F1107">
        <w:rPr>
          <w:rFonts w:ascii="Times New Roman" w:hAnsi="Times New Roman" w:cs="Times New Roman"/>
          <w:sz w:val="28"/>
          <w:szCs w:val="28"/>
        </w:rPr>
        <w:t xml:space="preserve"> </w:t>
      </w:r>
      <w:r w:rsidRPr="00885C23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885C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ет предмет обращения;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осуществляет сверку копий представленных документов с их оригиналами;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вручает копию описи заявителю.</w:t>
      </w:r>
    </w:p>
    <w:p w:rsidR="005F1107" w:rsidRPr="005F1107" w:rsidRDefault="005F1107" w:rsidP="005F1107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5F1107">
        <w:rPr>
          <w:rFonts w:ascii="Times New Roman" w:hAnsi="Times New Roman" w:cs="Times New Roman"/>
          <w:sz w:val="28"/>
          <w:szCs w:val="28"/>
          <w:highlight w:val="cyan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703D16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5F1107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</w:t>
      </w: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Pr="005F110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F1107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  <w:proofErr w:type="gramEnd"/>
    </w:p>
    <w:p w:rsidR="005F1107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F1107" w:rsidRPr="009B331D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количество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5F1107" w:rsidRPr="009B331D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lastRenderedPageBreak/>
        <w:t>При отсутствии у заявителя, обратившегося лично</w:t>
      </w:r>
      <w:r w:rsidR="00F5207C">
        <w:rPr>
          <w:rFonts w:ascii="Times New Roman" w:hAnsi="Times New Roman" w:cs="Times New Roman"/>
          <w:sz w:val="28"/>
          <w:szCs w:val="28"/>
          <w:highlight w:val="cyan"/>
        </w:rPr>
        <w:t>, заполненного заявления или не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авильном его заполнении,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F1107" w:rsidRPr="009B331D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заявлений и документов, осуществляет действия согласно пункту </w:t>
      </w:r>
      <w:r>
        <w:rPr>
          <w:rFonts w:ascii="Times New Roman" w:hAnsi="Times New Roman" w:cs="Times New Roman"/>
          <w:sz w:val="28"/>
          <w:szCs w:val="28"/>
          <w:highlight w:val="cyan"/>
        </w:rPr>
        <w:t>8</w:t>
      </w:r>
      <w:r w:rsidR="00703D16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8</w:t>
      </w:r>
      <w:r w:rsidR="00703D16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5F1107" w:rsidRPr="009B331D" w:rsidRDefault="005F1107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9B331D">
        <w:rPr>
          <w:rFonts w:ascii="Times New Roman" w:hAnsi="Times New Roman" w:cs="Times New Roman"/>
          <w:sz w:val="28"/>
          <w:szCs w:val="28"/>
          <w:highlight w:val="cyan"/>
        </w:rPr>
        <w:t>с даты получения</w:t>
      </w:r>
      <w:proofErr w:type="gramEnd"/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заявления и прилагаемых к нему документов.</w:t>
      </w:r>
    </w:p>
    <w:p w:rsidR="005F1107" w:rsidRPr="009B331D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5F1107" w:rsidRPr="009B331D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F1107" w:rsidRPr="009B331D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F1107" w:rsidRPr="009B331D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5F1107" w:rsidRPr="009B331D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</w:t>
      </w:r>
      <w:proofErr w:type="gramEnd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 даты получения</w:t>
      </w:r>
      <w:proofErr w:type="gramEnd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5F1107" w:rsidRPr="009B331D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ителю через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личный кабинет уведомление о получении запроса о предоставлении муниципальной услуги и прилагаемых к нему документов.</w:t>
      </w:r>
    </w:p>
    <w:p w:rsidR="005F1107" w:rsidRPr="00703D16" w:rsidRDefault="005F1107" w:rsidP="00703D16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</w:t>
      </w:r>
      <w:r w:rsidR="00C72A12"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 </w:t>
      </w:r>
      <w:r w:rsidR="00703D16"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у заявления и документов, необходимых для предоставления </w:t>
      </w:r>
      <w:r w:rsidR="00C72A12"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>места для одиночного</w:t>
      </w:r>
      <w:r w:rsidR="00D83E9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="00D83E96" w:rsidRPr="00D83E96">
        <w:rPr>
          <w:rFonts w:ascii="Times New Roman" w:eastAsia="Times New Roman" w:hAnsi="Times New Roman" w:cs="Times New Roman"/>
          <w:sz w:val="28"/>
          <w:szCs w:val="28"/>
          <w:highlight w:val="magenta"/>
        </w:rPr>
        <w:t>родственного</w:t>
      </w:r>
      <w:r w:rsidR="00C72A12" w:rsidRPr="00D83E96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</w:t>
      </w:r>
      <w:r w:rsidR="004A71D0" w:rsidRPr="00D83E96">
        <w:rPr>
          <w:rFonts w:ascii="Times New Roman" w:eastAsia="Times New Roman" w:hAnsi="Times New Roman" w:cs="Times New Roman"/>
          <w:sz w:val="28"/>
          <w:szCs w:val="28"/>
          <w:highlight w:val="magenta"/>
        </w:rPr>
        <w:t>и</w:t>
      </w:r>
      <w:r w:rsidR="00D83E96" w:rsidRPr="00D83E96">
        <w:rPr>
          <w:rFonts w:ascii="Times New Roman" w:eastAsia="Times New Roman" w:hAnsi="Times New Roman" w:cs="Times New Roman"/>
          <w:sz w:val="28"/>
          <w:szCs w:val="28"/>
          <w:highlight w:val="magenta"/>
        </w:rPr>
        <w:t>ли</w:t>
      </w:r>
      <w:r w:rsidR="00C72A12"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емейного (родового) захоронения</w:t>
      </w:r>
      <w:r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C72A12"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>под будущее погребение</w:t>
      </w:r>
      <w:r w:rsid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 w:rsidR="00C72A12"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е может превышать 2 рабочих дней с момента поступления заявления в </w:t>
      </w:r>
      <w:r w:rsidRPr="00703D1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2C24CA" w:rsidRPr="008C2FA7" w:rsidRDefault="002C24CA" w:rsidP="008C2FA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В случае</w:t>
      </w:r>
      <w:proofErr w:type="gramStart"/>
      <w:r w:rsidR="008C2FA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proofErr w:type="gramEnd"/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если погребение должно быть осуществлено в настоящее время, прием заявления и документов, необходимых для предоставле</w:t>
      </w:r>
      <w:r w:rsidR="00C72A12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ния муниципальной услуги</w:t>
      </w:r>
      <w:r w:rsidR="008C2FA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 w:rsidR="00C72A12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8C2FA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осуществляется</w:t>
      </w:r>
      <w:r w:rsidR="00C72A12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FD43FA" w:rsidRPr="008C2FA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726395" w:rsidRPr="008C2FA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="00726395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в момент</w:t>
      </w:r>
      <w:r w:rsidR="00C72A12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4A71D0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бращения </w:t>
      </w:r>
      <w:r w:rsidR="00FD43FA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.</w:t>
      </w:r>
    </w:p>
    <w:p w:rsidR="005F1107" w:rsidRPr="009B331D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зультатом исполнения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F1107" w:rsidRPr="009B331D" w:rsidRDefault="005F1107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5F1107" w:rsidRPr="009B331D" w:rsidRDefault="005F1107" w:rsidP="005F1107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 в 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наличии всех документов, предусмотренных пунктом 2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6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F110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5F1107" w:rsidRPr="005F1107" w:rsidRDefault="005F1107" w:rsidP="005F1107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572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F1107" w:rsidRPr="005F1107" w:rsidRDefault="005F1107" w:rsidP="005F110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F1107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5F1107" w:rsidRPr="007D059C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F1107" w:rsidRPr="007D059C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7D059C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D059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>.</w:t>
      </w:r>
    </w:p>
    <w:p w:rsidR="005F110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B6671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 w:cs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 w:cs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proofErr w:type="gramStart"/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с даты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поступления</w:t>
      </w:r>
      <w:proofErr w:type="gramEnd"/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заявления и прилагаемых к нему документов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726395" w:rsidRPr="008C2FA7" w:rsidRDefault="00726395" w:rsidP="00BA1F8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C2FA7">
        <w:rPr>
          <w:rFonts w:ascii="Times New Roman" w:hAnsi="Times New Roman" w:cs="Times New Roman"/>
          <w:sz w:val="28"/>
          <w:szCs w:val="28"/>
          <w:highlight w:val="cyan"/>
        </w:rPr>
        <w:t>В случае</w:t>
      </w:r>
      <w:proofErr w:type="gramStart"/>
      <w:r w:rsidR="008C2FA7" w:rsidRPr="008C2FA7">
        <w:rPr>
          <w:rFonts w:ascii="Times New Roman" w:hAnsi="Times New Roman" w:cs="Times New Roman"/>
          <w:sz w:val="28"/>
          <w:szCs w:val="28"/>
          <w:highlight w:val="cyan"/>
        </w:rPr>
        <w:t>,</w:t>
      </w:r>
      <w:proofErr w:type="gramEnd"/>
      <w:r w:rsidRPr="008C2FA7">
        <w:rPr>
          <w:rFonts w:ascii="Times New Roman" w:hAnsi="Times New Roman" w:cs="Times New Roman"/>
          <w:sz w:val="28"/>
          <w:szCs w:val="28"/>
          <w:highlight w:val="cyan"/>
        </w:rPr>
        <w:t xml:space="preserve"> если погребение должно быть осуществлено в настоящее время</w:t>
      </w:r>
      <w:r w:rsidR="008C2FA7" w:rsidRPr="008C2FA7">
        <w:rPr>
          <w:rFonts w:ascii="Times New Roman" w:hAnsi="Times New Roman" w:cs="Times New Roman"/>
          <w:sz w:val="28"/>
          <w:szCs w:val="28"/>
          <w:highlight w:val="cyan"/>
        </w:rPr>
        <w:t>,</w:t>
      </w:r>
      <w:r w:rsidRPr="008C2FA7">
        <w:rPr>
          <w:rFonts w:ascii="Times New Roman" w:hAnsi="Times New Roman" w:cs="Times New Roman"/>
          <w:sz w:val="28"/>
          <w:szCs w:val="28"/>
          <w:highlight w:val="cyan"/>
        </w:rPr>
        <w:t xml:space="preserve"> регистрация заявления и документов осуществляется в момент обращения заявителя в </w:t>
      </w:r>
      <w:r w:rsidRPr="00703D16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2FA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F1107" w:rsidRPr="00503D8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F1107" w:rsidRPr="00503D8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F1107" w:rsidRPr="00503D8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ле регистрации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специалисту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, ответственному за подготовку документов по муниципальной услуге.</w:t>
      </w:r>
    </w:p>
    <w:p w:rsidR="005F1107" w:rsidRPr="007D059C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5F1107" w:rsidRPr="007D059C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5F110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осредством технических сре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5F1107" w:rsidRPr="005F1107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 услуги</w:t>
      </w:r>
    </w:p>
    <w:p w:rsidR="004C3F0E" w:rsidRPr="00026336" w:rsidRDefault="001F5A1C" w:rsidP="004C3F0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026336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4C3F0E" w:rsidRPr="0002633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6753CF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>или к сотруднику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 xml:space="preserve">находящемуся в </w:t>
      </w:r>
      <w:r w:rsidR="005820E8" w:rsidRPr="005820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026336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026336" w:rsidRDefault="007D26B6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5820E8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</w:t>
      </w:r>
      <w:r w:rsidR="00EE6F3A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366F1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="001E2905">
        <w:rPr>
          <w:rFonts w:ascii="Times New Roman" w:hAnsi="Times New Roman" w:cs="Times New Roman"/>
          <w:sz w:val="28"/>
          <w:szCs w:val="28"/>
        </w:rPr>
        <w:t>33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Default="00D21DCC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457468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B70999">
        <w:rPr>
          <w:rFonts w:ascii="Times New Roman" w:hAnsi="Times New Roman" w:cs="Times New Roman"/>
          <w:sz w:val="28"/>
          <w:szCs w:val="28"/>
        </w:rPr>
        <w:t>3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1E2905">
        <w:rPr>
          <w:rFonts w:ascii="Times New Roman" w:hAnsi="Times New Roman" w:cs="Times New Roman"/>
          <w:sz w:val="28"/>
          <w:szCs w:val="28"/>
        </w:rPr>
        <w:t xml:space="preserve"> не превышающий 1 </w:t>
      </w:r>
      <w:r w:rsidR="00880CE1">
        <w:rPr>
          <w:rFonts w:ascii="Times New Roman" w:hAnsi="Times New Roman" w:cs="Times New Roman"/>
          <w:sz w:val="28"/>
          <w:szCs w:val="28"/>
        </w:rPr>
        <w:t xml:space="preserve">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5944" w:rsidRDefault="00B70999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594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A7E91" w:rsidRPr="008A7E91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8A7E91">
        <w:rPr>
          <w:rFonts w:ascii="Times New Roman" w:hAnsi="Times New Roman" w:cs="Times New Roman"/>
          <w:sz w:val="28"/>
          <w:szCs w:val="28"/>
          <w:highlight w:val="magenta"/>
        </w:rPr>
        <w:t>а)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 </w:t>
      </w:r>
      <w:r w:rsidR="008A7E91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предоставляет</w:t>
      </w:r>
      <w:r w:rsidR="008A7E91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 место </w:t>
      </w:r>
      <w:r w:rsidR="008A7E91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для одиночного захоронения путем внесения записи в Книгу регистрации</w:t>
      </w:r>
      <w:r w:rsid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и</w:t>
      </w:r>
      <w:r w:rsidR="008A7E91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выда</w:t>
      </w:r>
      <w:r w:rsid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ет</w:t>
      </w:r>
      <w:r w:rsidR="008A7E91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решени</w:t>
      </w:r>
      <w:r w:rsid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е</w:t>
      </w:r>
      <w:r w:rsidR="008A7E91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о предоставлении соответствующего места для захоронения и </w:t>
      </w:r>
      <w:r w:rsidR="008A7E91" w:rsidRPr="008A7E91">
        <w:rPr>
          <w:rFonts w:ascii="Times New Roman" w:hAnsi="Times New Roman" w:cs="Times New Roman"/>
          <w:sz w:val="28"/>
          <w:szCs w:val="28"/>
          <w:highlight w:val="magenta"/>
        </w:rPr>
        <w:t>в случае появления близких родственников, иных родственников выда</w:t>
      </w:r>
      <w:r w:rsidR="008A7E91">
        <w:rPr>
          <w:rFonts w:ascii="Times New Roman" w:hAnsi="Times New Roman" w:cs="Times New Roman"/>
          <w:sz w:val="28"/>
          <w:szCs w:val="28"/>
          <w:highlight w:val="magenta"/>
        </w:rPr>
        <w:t>ет</w:t>
      </w:r>
      <w:r w:rsidR="008A7E91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 удостоверени</w:t>
      </w:r>
      <w:r w:rsidR="008A7E91">
        <w:rPr>
          <w:rFonts w:ascii="Times New Roman" w:hAnsi="Times New Roman" w:cs="Times New Roman"/>
          <w:sz w:val="28"/>
          <w:szCs w:val="28"/>
          <w:highlight w:val="magenta"/>
        </w:rPr>
        <w:t>е</w:t>
      </w:r>
      <w:r w:rsidR="008A7E91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 об одиночном захоронении;</w:t>
      </w:r>
    </w:p>
    <w:p w:rsidR="008A7E91" w:rsidRPr="008A7E91" w:rsidRDefault="008A7E91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б) предоставляет </w:t>
      </w:r>
      <w:r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место </w:t>
      </w:r>
      <w:r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для родственного захоронения путем внесения записи в Книгу регистрации и 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>выдает</w:t>
      </w:r>
      <w:r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>е</w:t>
      </w:r>
      <w:r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о родственном захоронении;</w:t>
      </w:r>
    </w:p>
    <w:p w:rsidR="0044570B" w:rsidRPr="008A7E91" w:rsidRDefault="008A7E91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magenta"/>
        </w:rPr>
      </w:pPr>
      <w:r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в) 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предоставляет </w:t>
      </w:r>
      <w:r w:rsidR="00FC3689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место </w:t>
      </w:r>
      <w:r w:rsidR="00FC3689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для </w:t>
      </w:r>
      <w:r w:rsidR="007954D8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семейного (родового) захоронения </w:t>
      </w:r>
      <w:r w:rsidR="007954D8" w:rsidRPr="008A7E91">
        <w:rPr>
          <w:rFonts w:ascii="Times New Roman" w:hAnsi="Times New Roman" w:cs="Times New Roman"/>
          <w:sz w:val="28"/>
          <w:szCs w:val="28"/>
          <w:highlight w:val="magenta"/>
        </w:rPr>
        <w:t>под будущее погребение</w:t>
      </w:r>
      <w:r w:rsidR="00823C59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, </w:t>
      </w:r>
      <w:r w:rsidR="00695944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путем внесения записи в </w:t>
      </w:r>
      <w:r w:rsidR="001E2905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к</w:t>
      </w:r>
      <w:r w:rsidR="00695944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нигу регистрации и 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>выдает</w:t>
      </w:r>
      <w:r w:rsidR="00695944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>е</w:t>
      </w:r>
      <w:r w:rsidR="00695944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о 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семейном (родовом) </w:t>
      </w:r>
      <w:r w:rsidR="00695944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захоронении;</w:t>
      </w:r>
    </w:p>
    <w:p w:rsidR="007405AD" w:rsidRDefault="008A7E91" w:rsidP="007405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7E91">
        <w:rPr>
          <w:rFonts w:ascii="Times New Roman" w:hAnsi="Times New Roman" w:cs="Times New Roman"/>
          <w:sz w:val="28"/>
          <w:szCs w:val="28"/>
          <w:highlight w:val="magenta"/>
        </w:rPr>
        <w:t>г</w:t>
      </w:r>
      <w:r w:rsidR="00B70999" w:rsidRPr="008A7E91">
        <w:rPr>
          <w:rFonts w:ascii="Times New Roman" w:hAnsi="Times New Roman" w:cs="Times New Roman"/>
          <w:sz w:val="28"/>
          <w:szCs w:val="28"/>
          <w:highlight w:val="magenta"/>
        </w:rPr>
        <w:t>)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 предоставляет</w:t>
      </w:r>
      <w:r w:rsidR="007405AD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 </w:t>
      </w:r>
      <w:r w:rsidR="001D35FD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место 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>для</w:t>
      </w:r>
      <w:r w:rsidR="001D35F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семейного (родового) захоронения </w:t>
      </w:r>
      <w:r w:rsidR="007405AD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под </w:t>
      </w:r>
      <w:r w:rsidR="001D35FD" w:rsidRPr="008A7E91">
        <w:rPr>
          <w:rFonts w:ascii="Times New Roman" w:hAnsi="Times New Roman" w:cs="Times New Roman"/>
          <w:sz w:val="28"/>
          <w:szCs w:val="28"/>
          <w:highlight w:val="magenta"/>
        </w:rPr>
        <w:t>погребение</w:t>
      </w:r>
      <w:r w:rsidR="00823C59" w:rsidRPr="008A7E91">
        <w:rPr>
          <w:rFonts w:ascii="Times New Roman" w:hAnsi="Times New Roman" w:cs="Times New Roman"/>
          <w:sz w:val="28"/>
          <w:szCs w:val="28"/>
          <w:highlight w:val="magenta"/>
        </w:rPr>
        <w:t xml:space="preserve">, если погребение должно быть осуществлено в настоящее время, </w:t>
      </w:r>
      <w:r w:rsidR="001D35F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lastRenderedPageBreak/>
        <w:t xml:space="preserve">путем внесения записи в Книгу регистрации и 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>выдает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eastAsia="Times New Roman" w:hAnsi="Times New Roman" w:cs="Times New Roman"/>
          <w:sz w:val="28"/>
          <w:szCs w:val="28"/>
          <w:highlight w:val="magenta"/>
        </w:rPr>
        <w:t>е</w:t>
      </w:r>
      <w:r w:rsidR="007405AD" w:rsidRPr="008A7E91">
        <w:rPr>
          <w:rFonts w:ascii="Times New Roman" w:eastAsia="Times New Roman" w:hAnsi="Times New Roman" w:cs="Times New Roman"/>
          <w:sz w:val="28"/>
          <w:szCs w:val="28"/>
          <w:highlight w:val="magenta"/>
        </w:rPr>
        <w:t xml:space="preserve"> о семейном (родовом)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6154">
        <w:rPr>
          <w:rFonts w:ascii="Times New Roman" w:eastAsia="Times New Roman" w:hAnsi="Times New Roman" w:cs="Times New Roman"/>
          <w:sz w:val="28"/>
          <w:szCs w:val="28"/>
        </w:rPr>
        <w:t>При предоставлении ме</w:t>
      </w:r>
      <w:r>
        <w:rPr>
          <w:rFonts w:ascii="Times New Roman" w:eastAsia="Times New Roman" w:hAnsi="Times New Roman" w:cs="Times New Roman"/>
          <w:sz w:val="28"/>
          <w:szCs w:val="28"/>
        </w:rPr>
        <w:t>ста для одиночного захоронения У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полномоченным органом местного самоуправления в сфере погребения и похоронного де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2038A">
        <w:rPr>
          <w:rFonts w:ascii="Times New Roman" w:hAnsi="Times New Roman" w:cs="Times New Roman"/>
          <w:i/>
          <w:sz w:val="28"/>
          <w:szCs w:val="28"/>
        </w:rPr>
        <w:t xml:space="preserve">*наименование </w:t>
      </w:r>
      <w:r>
        <w:rPr>
          <w:rFonts w:ascii="Times New Roman" w:hAnsi="Times New Roman" w:cs="Times New Roman"/>
          <w:i/>
          <w:sz w:val="28"/>
          <w:szCs w:val="28"/>
        </w:rPr>
        <w:t xml:space="preserve">муниципального образования* </w:t>
      </w:r>
      <w:r w:rsidRPr="00695944">
        <w:rPr>
          <w:rFonts w:ascii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 об одиночном захоронении не выдается за исключени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едующего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случ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: 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оявлении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8403DF" w:rsidRPr="00B901B0" w:rsidRDefault="00B70999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я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у 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находящ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емуся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B7099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Default="002477A9" w:rsidP="002477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A952CC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A952CC"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сотруднику</w:t>
      </w:r>
      <w:r w:rsidR="0054260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2607" w:rsidRPr="00D71135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542607" w:rsidRPr="00742850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ответственному</w:t>
      </w:r>
      <w:r w:rsidR="00542607" w:rsidRPr="00742850">
        <w:rPr>
          <w:rFonts w:ascii="Times New Roman" w:eastAsia="Times New Roman" w:hAnsi="Times New Roman" w:cs="Times New Roman"/>
          <w:sz w:val="28"/>
          <w:szCs w:val="28"/>
        </w:rPr>
        <w:t xml:space="preserve"> за </w:t>
      </w:r>
      <w:r w:rsidR="00542607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="00542607" w:rsidRPr="00742850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</w:t>
      </w:r>
      <w:r w:rsidR="0054260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B66E2" w:rsidRPr="00713AC6" w:rsidRDefault="00BB66E2" w:rsidP="00BB66E2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В случае</w:t>
      </w:r>
      <w:proofErr w:type="gramStart"/>
      <w:r w:rsidR="008C2FA7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proofErr w:type="gramEnd"/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если погребение должно быть осуществлено в настоящее время, решение о предоставлении муниципальной услуги (об отказе в предоставлении </w:t>
      </w:r>
      <w:r w:rsidR="00BE21C3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</w:t>
      </w:r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слуги) принимается сотрудником </w:t>
      </w:r>
      <w:r w:rsidRPr="008C2FA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ым за предоставление муниципальной услуги</w:t>
      </w:r>
      <w:r w:rsidR="00703D16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BE21C3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день представления </w:t>
      </w:r>
      <w:r w:rsid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з</w:t>
      </w:r>
      <w:r w:rsidR="00BE21C3" w:rsidRPr="008C2FA7">
        <w:rPr>
          <w:rFonts w:ascii="Times New Roman" w:eastAsia="Times New Roman" w:hAnsi="Times New Roman" w:cs="Times New Roman"/>
          <w:sz w:val="28"/>
          <w:szCs w:val="28"/>
          <w:highlight w:val="cyan"/>
        </w:rPr>
        <w:t>аявителем заявления и документов.</w:t>
      </w:r>
    </w:p>
    <w:p w:rsidR="001F5A1C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6F1C" w:rsidRPr="00AD38B3">
        <w:rPr>
          <w:rFonts w:ascii="Times New Roman" w:eastAsia="Times New Roman" w:hAnsi="Times New Roman" w:cs="Times New Roman"/>
          <w:i/>
          <w:sz w:val="28"/>
          <w:szCs w:val="28"/>
        </w:rPr>
        <w:t>должностным лицом</w:t>
      </w:r>
      <w:r w:rsidR="00AD38B3">
        <w:rPr>
          <w:rFonts w:ascii="Times New Roman" w:hAnsi="Times New Roman" w:cs="Times New Roman"/>
          <w:sz w:val="28"/>
          <w:szCs w:val="28"/>
        </w:rPr>
        <w:t xml:space="preserve"> (</w:t>
      </w:r>
      <w:r w:rsidR="00AD38B3" w:rsidRPr="00AD38B3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 w:rsidR="00AD38B3">
        <w:rPr>
          <w:rFonts w:ascii="Times New Roman" w:hAnsi="Times New Roman" w:cs="Times New Roman"/>
          <w:sz w:val="28"/>
          <w:szCs w:val="28"/>
        </w:rPr>
        <w:t>)</w:t>
      </w:r>
      <w:r w:rsidR="0031696F" w:rsidRPr="00AD38B3">
        <w:rPr>
          <w:rFonts w:ascii="Times New Roman" w:hAnsi="Times New Roman" w:cs="Times New Roman"/>
          <w:sz w:val="28"/>
          <w:szCs w:val="28"/>
        </w:rPr>
        <w:t xml:space="preserve"> </w:t>
      </w:r>
      <w:r w:rsidR="00703D16">
        <w:rPr>
          <w:rFonts w:ascii="Times New Roman" w:hAnsi="Times New Roman" w:cs="Times New Roman"/>
          <w:sz w:val="28"/>
          <w:szCs w:val="28"/>
        </w:rPr>
        <w:t>у</w:t>
      </w:r>
      <w:r w:rsidR="0031696F">
        <w:rPr>
          <w:rFonts w:ascii="Times New Roman" w:hAnsi="Times New Roman" w:cs="Times New Roman"/>
          <w:sz w:val="28"/>
          <w:szCs w:val="28"/>
        </w:rPr>
        <w:t>полномоченного</w:t>
      </w:r>
      <w:r w:rsidR="0031696F" w:rsidRPr="002971EA">
        <w:rPr>
          <w:rFonts w:ascii="Times New Roman" w:hAnsi="Times New Roman" w:cs="Times New Roman"/>
          <w:sz w:val="28"/>
          <w:szCs w:val="28"/>
        </w:rPr>
        <w:t xml:space="preserve"> орган</w:t>
      </w:r>
      <w:r w:rsidR="0031696F">
        <w:rPr>
          <w:rFonts w:ascii="Times New Roman" w:hAnsi="Times New Roman" w:cs="Times New Roman"/>
          <w:sz w:val="28"/>
          <w:szCs w:val="28"/>
        </w:rPr>
        <w:t>а</w:t>
      </w:r>
      <w:r w:rsidR="0031696F" w:rsidRPr="002971EA">
        <w:rPr>
          <w:rFonts w:ascii="Times New Roman" w:hAnsi="Times New Roman" w:cs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="0031696F" w:rsidRPr="002971EA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31696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9846D3" w:rsidRDefault="009846D3" w:rsidP="009846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46D3">
        <w:rPr>
          <w:rFonts w:ascii="Times New Roman" w:hAnsi="Times New Roman" w:cs="Times New Roman"/>
          <w:sz w:val="28"/>
          <w:szCs w:val="28"/>
        </w:rPr>
        <w:t>Критерием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B36719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3</w:t>
      </w:r>
      <w:r w:rsidR="001E2905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9846D3" w:rsidRPr="009846D3" w:rsidRDefault="001F5A1C" w:rsidP="009846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передача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я о захоронении с предоставлением </w:t>
      </w:r>
      <w:r w:rsidR="009846D3" w:rsidRPr="009846D3">
        <w:rPr>
          <w:rFonts w:ascii="Times New Roman" w:hAnsi="Times New Roman" w:cs="Times New Roman"/>
          <w:sz w:val="28"/>
          <w:szCs w:val="28"/>
        </w:rPr>
        <w:t>места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ля 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>одиноч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A7E91" w:rsidRPr="00D83E96">
        <w:rPr>
          <w:rFonts w:ascii="Times New Roman" w:eastAsia="Times New Roman" w:hAnsi="Times New Roman" w:cs="Times New Roman"/>
          <w:sz w:val="28"/>
          <w:szCs w:val="28"/>
          <w:highlight w:val="magenta"/>
        </w:rPr>
        <w:t>родствен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семейного (родов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захоронения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или письменного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отказа в предоставлении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70999" w:rsidRDefault="00B70999" w:rsidP="00B7099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осредством технических сре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*наименование ОМС*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B81866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EA3A5F"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="00A32AC1" w:rsidRPr="00A32AC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A32AC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56A6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>ил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находящийся в </w:t>
      </w:r>
      <w:r w:rsidRPr="00A32AC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Pr="007456A6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выдачу результата предоставления муниципальной услуги (далее – специалист),  при поступл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 нему 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далее - отказ)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, оформленно</w:t>
      </w:r>
      <w:r>
        <w:rPr>
          <w:rFonts w:ascii="Times New Roman" w:eastAsia="Times New Roman" w:hAnsi="Times New Roman" w:cs="Times New Roman"/>
          <w:sz w:val="28"/>
          <w:szCs w:val="28"/>
        </w:rPr>
        <w:t>го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</w:t>
      </w:r>
      <w:r>
        <w:rPr>
          <w:rFonts w:ascii="Times New Roman" w:eastAsia="Times New Roman" w:hAnsi="Times New Roman" w:cs="Times New Roman"/>
          <w:sz w:val="28"/>
          <w:szCs w:val="28"/>
        </w:rPr>
        <w:t>, выдает отказ заявителю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proofErr w:type="gramEnd"/>
    </w:p>
    <w:p w:rsidR="00A32AC1" w:rsidRPr="003E02F0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к специалисту соответствующего удостоверения о захоронени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захоронения, специалист выдает удостоверение о захорон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иб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решени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Pr="003E02F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32AC1" w:rsidRPr="00A32AC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 xml:space="preserve">должностное лицо </w:t>
      </w:r>
      <w:r w:rsidRPr="0019405B">
        <w:rPr>
          <w:rFonts w:ascii="Times New Roman" w:hAnsi="Times New Roman" w:cs="Times New Roman"/>
          <w:sz w:val="28"/>
          <w:szCs w:val="28"/>
        </w:rPr>
        <w:t xml:space="preserve"> (</w:t>
      </w:r>
      <w:r w:rsidRPr="0019405B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 w:rsidRPr="0019405B">
        <w:rPr>
          <w:rFonts w:ascii="Times New Roman" w:hAnsi="Times New Roman" w:cs="Times New Roman"/>
          <w:sz w:val="28"/>
          <w:szCs w:val="28"/>
        </w:rPr>
        <w:t xml:space="preserve">) Уполномоченного органа местного самоуправления в сфере погребения и похоронного дела Московской области по </w:t>
      </w:r>
      <w:r w:rsidRPr="0019405B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A32AC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32AC1" w:rsidRPr="00A404A4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 заявителю удостоверения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решения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2AC1" w:rsidRPr="0075146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Выдача результата предоставления муниципальной услуги осуществляется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A32AC1" w:rsidRPr="0075146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A32AC1" w:rsidRPr="0075146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A32AC1" w:rsidRPr="0075146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аявителя, ука</w:t>
      </w:r>
      <w:r w:rsidR="006B50E4">
        <w:rPr>
          <w:rFonts w:ascii="Times New Roman" w:eastAsia="Times New Roman" w:hAnsi="Times New Roman" w:cs="Times New Roman"/>
          <w:sz w:val="28"/>
          <w:szCs w:val="28"/>
          <w:highlight w:val="cyan"/>
        </w:rPr>
        <w:t>занный в заявлении.</w:t>
      </w:r>
    </w:p>
    <w:p w:rsidR="00A32AC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ежду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A32AC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proofErr w:type="gramStart"/>
      <w:r w:rsidRPr="00A32AC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A32AC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32AC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32AC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осредством технических сре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C83476" w:rsidRPr="0046137B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(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*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>указать количество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)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удостоверения о захоронении с предоставлением </w:t>
      </w:r>
      <w:r w:rsidR="00C83476" w:rsidRPr="0046137B">
        <w:rPr>
          <w:rFonts w:ascii="Times New Roman" w:hAnsi="Times New Roman" w:cs="Times New Roman"/>
          <w:sz w:val="28"/>
          <w:szCs w:val="28"/>
        </w:rPr>
        <w:t>мест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>одиноч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A7E91" w:rsidRPr="00D83E96">
        <w:rPr>
          <w:rFonts w:ascii="Times New Roman" w:eastAsia="Times New Roman" w:hAnsi="Times New Roman" w:cs="Times New Roman"/>
          <w:sz w:val="28"/>
          <w:szCs w:val="28"/>
          <w:highlight w:val="magenta"/>
        </w:rPr>
        <w:t>родствен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 или семейного (родового)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 xml:space="preserve"> захоронения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CC1DF4" w:rsidRPr="00CC1DF4" w:rsidRDefault="00767CE1" w:rsidP="00CC1DF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3A5E34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3A5E34">
        <w:rPr>
          <w:rFonts w:ascii="Times New Roman" w:hAnsi="Times New Roman" w:cs="Times New Roman"/>
          <w:sz w:val="28"/>
          <w:szCs w:val="28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CC1D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C1DF4" w:rsidRPr="00CC1DF4">
        <w:rPr>
          <w:rFonts w:ascii="Times New Roman" w:hAnsi="Times New Roman" w:cs="Times New Roman"/>
          <w:sz w:val="28"/>
          <w:szCs w:val="28"/>
        </w:rPr>
        <w:t xml:space="preserve">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CC1DF4" w:rsidRPr="00CC1DF4">
        <w:rPr>
          <w:rFonts w:ascii="Times New Roman" w:hAnsi="Times New Roman" w:cs="Times New Roman"/>
          <w:sz w:val="28"/>
          <w:szCs w:val="28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lastRenderedPageBreak/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B331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рядок и периодичность осуществления плановых проверок устанавливается планом работы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и 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716DA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A32AC1" w:rsidRPr="007D059C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32AC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онтроль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за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олучения гражданами, их объединениями и организациями актуальной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E63638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C74B0" w:rsidRPr="00A32AC1" w:rsidRDefault="00BC74B0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2AC1">
        <w:rPr>
          <w:rFonts w:ascii="Times New Roman" w:hAnsi="Times New Roman" w:cs="Times New Roman"/>
          <w:sz w:val="28"/>
          <w:szCs w:val="28"/>
        </w:rPr>
        <w:t>Жалоба на действия (бездействие)</w:t>
      </w:r>
      <w:r w:rsidR="00A32AC1">
        <w:rPr>
          <w:rFonts w:ascii="Times New Roman" w:hAnsi="Times New Roman" w:cs="Times New Roman"/>
          <w:sz w:val="28"/>
          <w:szCs w:val="28"/>
        </w:rPr>
        <w:t xml:space="preserve"> </w:t>
      </w:r>
      <w:r w:rsidRPr="00A32AC1">
        <w:rPr>
          <w:rFonts w:ascii="Times New Roman" w:hAnsi="Times New Roman" w:cs="Times New Roman"/>
          <w:i/>
          <w:sz w:val="28"/>
          <w:szCs w:val="28"/>
        </w:rPr>
        <w:t>*наименование</w:t>
      </w:r>
      <w:r w:rsidRPr="00A32AC1">
        <w:rPr>
          <w:rFonts w:ascii="Times New Roman" w:hAnsi="Times New Roman" w:cs="Times New Roman"/>
          <w:sz w:val="28"/>
          <w:szCs w:val="28"/>
        </w:rPr>
        <w:t xml:space="preserve"> </w:t>
      </w:r>
      <w:r w:rsidRPr="00A32AC1">
        <w:rPr>
          <w:rFonts w:ascii="Times New Roman" w:hAnsi="Times New Roman" w:cs="Times New Roman"/>
          <w:i/>
          <w:sz w:val="28"/>
          <w:szCs w:val="28"/>
        </w:rPr>
        <w:t>ОМС*</w:t>
      </w:r>
      <w:r w:rsidRPr="00A32AC1">
        <w:rPr>
          <w:rFonts w:ascii="Times New Roman" w:hAnsi="Times New Roman" w:cs="Times New Roman"/>
          <w:sz w:val="28"/>
          <w:szCs w:val="28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BC74B0" w:rsidRPr="009B291C" w:rsidRDefault="00BC74B0" w:rsidP="00BC74B0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32AC1">
        <w:rPr>
          <w:rFonts w:ascii="Times New Roman" w:hAnsi="Times New Roman" w:cs="Times New Roman"/>
          <w:sz w:val="28"/>
          <w:szCs w:val="28"/>
        </w:rPr>
        <w:t>Уполномоченный орган местного самоуправления в сфере погребения и</w:t>
      </w:r>
      <w:r w:rsidRPr="009B291C">
        <w:rPr>
          <w:rFonts w:ascii="Times New Roman" w:hAnsi="Times New Roman" w:cs="Times New Roman"/>
          <w:sz w:val="28"/>
          <w:szCs w:val="28"/>
        </w:rPr>
        <w:t xml:space="preserve"> похоронного дела Московской области по </w:t>
      </w:r>
      <w:r w:rsidRPr="009B291C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Pr="009B291C">
        <w:rPr>
          <w:rFonts w:ascii="Times New Roman" w:eastAsia="Times New Roman" w:hAnsi="Times New Roman" w:cs="Times New Roman"/>
          <w:i/>
          <w:sz w:val="28"/>
          <w:szCs w:val="28"/>
        </w:rPr>
        <w:t>, *указать органы местного самоуправления и уполномоченные на рассмотрение жалобы должностные лица, которым может быть направлена жалоба*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CE1497" w:rsidRPr="00A2052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4410F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A32AC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A32AC1" w:rsidRPr="00AF2F56" w:rsidRDefault="00A32AC1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A32AC1" w:rsidRPr="007D059C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поступившая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A87F8E" w:rsidRDefault="00A87F8E" w:rsidP="00A87F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течение пяти рабочих дней со дня ее регистрации.</w:t>
      </w:r>
    </w:p>
    <w:p w:rsidR="00CE655E" w:rsidRPr="001C0680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5F1A42" w:rsidRDefault="00A87F8E" w:rsidP="00A87F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>
        <w:rPr>
          <w:rFonts w:ascii="Times New Roman" w:hAnsi="Times New Roman" w:cs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 w:cs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о данному вопросу при условии, что указанное обращение и ранее направляемые обращения направлялись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953D7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0A1338" w:rsidRDefault="00A87F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0A133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0A1338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  <w:proofErr w:type="gramEnd"/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lastRenderedPageBreak/>
        <w:t>Порядок обжалования решения по жалобе</w:t>
      </w:r>
    </w:p>
    <w:p w:rsidR="0086328E" w:rsidRPr="00D0252C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0838F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1C0680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3F0013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</w:t>
      </w:r>
      <w:r w:rsidR="00A87F8E"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 xml:space="preserve">Портале государственных и муниципальных услуг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lastRenderedPageBreak/>
        <w:t>Московской</w:t>
      </w:r>
      <w:proofErr w:type="gramEnd"/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 xml:space="preserve">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A87F8E" w:rsidRDefault="00A87F8E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</w:pPr>
      <w:r w:rsidRPr="00A87F8E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Справочная информация</w:t>
      </w:r>
    </w:p>
    <w:p w:rsidR="00A87F8E" w:rsidRPr="007D059C" w:rsidRDefault="00A87F8E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87F8E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F53A5B"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 w:rsidR="00F53A5B"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proofErr w:type="gramStart"/>
      <w:r w:rsidR="0014577F">
        <w:rPr>
          <w:rFonts w:ascii="Times New Roman" w:hAnsi="Times New Roman" w:cs="Times New Roman"/>
          <w:i/>
          <w:sz w:val="28"/>
          <w:szCs w:val="28"/>
        </w:rPr>
        <w:t>*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proofErr w:type="gramEnd"/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 w:rsidR="0014577F"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="0014577F"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наименование структурного подразделения, ответственного за пред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оставление муниципальной услуги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lastRenderedPageBreak/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3. </w:t>
      </w:r>
      <w:r w:rsidR="006461E2">
        <w:rPr>
          <w:rFonts w:ascii="Times New Roman" w:hAnsi="Times New Roman" w:cs="Times New Roman"/>
          <w:b/>
          <w:i/>
          <w:sz w:val="28"/>
          <w:szCs w:val="28"/>
        </w:rPr>
        <w:t>Многофункциональные центры предоставления государственных и муниципальных услуг</w:t>
      </w:r>
      <w:r w:rsidR="0014577F">
        <w:rPr>
          <w:rFonts w:ascii="Times New Roman" w:hAnsi="Times New Roman" w:cs="Times New Roman"/>
          <w:b/>
          <w:i/>
          <w:sz w:val="28"/>
          <w:szCs w:val="28"/>
        </w:rPr>
        <w:t xml:space="preserve">, расположенные на территории *наименование </w:t>
      </w:r>
      <w:r w:rsidR="0014577F" w:rsidRPr="00A87F8E">
        <w:rPr>
          <w:rFonts w:ascii="Times New Roman" w:hAnsi="Times New Roman" w:cs="Times New Roman"/>
          <w:b/>
          <w:i/>
          <w:sz w:val="28"/>
          <w:szCs w:val="28"/>
          <w:highlight w:val="cyan"/>
        </w:rPr>
        <w:t>муниципального образования*</w:t>
      </w:r>
      <w:r w:rsidRPr="00A87F8E">
        <w:rPr>
          <w:rFonts w:ascii="Times New Roman" w:hAnsi="Times New Roman" w:cs="Times New Roman"/>
          <w:b/>
          <w:i/>
          <w:sz w:val="28"/>
          <w:szCs w:val="28"/>
          <w:highlight w:val="cyan"/>
        </w:rPr>
        <w:t xml:space="preserve"> </w:t>
      </w:r>
      <w:r w:rsidR="006461E2" w:rsidRPr="00A87F8E">
        <w:rPr>
          <w:rFonts w:ascii="Times New Roman" w:hAnsi="Times New Roman" w:cs="Times New Roman"/>
          <w:b/>
          <w:i/>
          <w:sz w:val="28"/>
          <w:szCs w:val="28"/>
          <w:highlight w:val="cyan"/>
        </w:rPr>
        <w:t xml:space="preserve">(далее – </w:t>
      </w:r>
      <w:r w:rsidR="00A87F8E" w:rsidRPr="00A87F8E">
        <w:rPr>
          <w:rFonts w:ascii="Times New Roman" w:hAnsi="Times New Roman" w:cs="Times New Roman"/>
          <w:b/>
          <w:i/>
          <w:sz w:val="28"/>
          <w:szCs w:val="28"/>
          <w:highlight w:val="cyan"/>
        </w:rPr>
        <w:t>многофункциональный центр</w:t>
      </w:r>
      <w:r w:rsidR="006461E2" w:rsidRPr="00A87F8E">
        <w:rPr>
          <w:rFonts w:ascii="Times New Roman" w:hAnsi="Times New Roman" w:cs="Times New Roman"/>
          <w:b/>
          <w:i/>
          <w:sz w:val="28"/>
          <w:szCs w:val="28"/>
          <w:highlight w:val="cyan"/>
        </w:rPr>
        <w:t>)</w:t>
      </w:r>
      <w:r w:rsidR="006461E2" w:rsidRPr="006461E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4577F">
        <w:rPr>
          <w:rFonts w:ascii="Times New Roman" w:hAnsi="Times New Roman" w:cs="Times New Roman"/>
          <w:i/>
          <w:sz w:val="28"/>
          <w:szCs w:val="28"/>
        </w:rPr>
        <w:t xml:space="preserve">(указывается в случае предоставления услуги на базе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</w:t>
      </w:r>
      <w:r w:rsidR="00A87F8E">
        <w:rPr>
          <w:rFonts w:ascii="Times New Roman" w:eastAsia="Times New Roman" w:hAnsi="Times New Roman" w:cs="Times New Roman"/>
          <w:sz w:val="28"/>
          <w:szCs w:val="28"/>
        </w:rPr>
        <w:t>ов</w:t>
      </w:r>
      <w:r w:rsidRPr="0014577F">
        <w:rPr>
          <w:rFonts w:ascii="Times New Roman" w:hAnsi="Times New Roman" w:cs="Times New Roman"/>
          <w:i/>
          <w:sz w:val="28"/>
          <w:szCs w:val="28"/>
        </w:rPr>
        <w:t>)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A87F8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A87F8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A87F8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>-центра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A87F8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A87F8E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A87F8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A87F8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A87F8E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A7E91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>Блок- схема предоста</w:t>
      </w:r>
      <w:r w:rsidR="0061135B">
        <w:rPr>
          <w:rFonts w:ascii="Times New Roman" w:hAnsi="Times New Roman" w:cs="Times New Roman"/>
          <w:b/>
          <w:sz w:val="28"/>
        </w:rPr>
        <w:t>вления муниципальной услуги</w:t>
      </w:r>
      <w:r w:rsidRPr="00DF5D4A">
        <w:rPr>
          <w:rFonts w:ascii="Times New Roman" w:hAnsi="Times New Roman" w:cs="Times New Roman"/>
          <w:b/>
          <w:sz w:val="28"/>
        </w:rPr>
        <w:t xml:space="preserve"> </w:t>
      </w:r>
    </w:p>
    <w:p w:rsidR="00E21D97" w:rsidRPr="00C4402B" w:rsidRDefault="008A7E91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A66A3C">
        <w:rPr>
          <w:rFonts w:ascii="Times New Roman" w:eastAsia="PMingLiU" w:hAnsi="Times New Roman" w:cs="Times New Roman"/>
          <w:b/>
          <w:bCs/>
          <w:sz w:val="28"/>
          <w:szCs w:val="28"/>
          <w:highlight w:val="magenta"/>
        </w:rPr>
        <w:t>по предоставлению места для одиночного, родственного или се</w:t>
      </w:r>
      <w:r>
        <w:rPr>
          <w:rFonts w:ascii="Times New Roman" w:eastAsia="PMingLiU" w:hAnsi="Times New Roman" w:cs="Times New Roman"/>
          <w:b/>
          <w:bCs/>
          <w:sz w:val="28"/>
          <w:szCs w:val="28"/>
          <w:highlight w:val="magenta"/>
        </w:rPr>
        <w:t>мейного (родового) захоронения</w:t>
      </w:r>
    </w:p>
    <w:p w:rsidR="00FE3A9A" w:rsidRDefault="00FE3A9A" w:rsidP="006461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832AA" w:rsidRDefault="002832AA" w:rsidP="002832AA">
      <w:pPr>
        <w:rPr>
          <w:rFonts w:eastAsia="Times New Roman"/>
        </w:rPr>
      </w:pPr>
      <w:r w:rsidRPr="00B10BF9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9pt;height:447.05pt" o:ole="">
            <v:imagedata r:id="rId12" o:title=""/>
          </v:shape>
          <o:OLEObject Type="Embed" ProgID="Visio.Drawing.11" ShapeID="_x0000_i1025" DrawAspect="Content" ObjectID="_1483874428" r:id="rId13"/>
        </w:object>
      </w:r>
    </w:p>
    <w:p w:rsidR="0086328E" w:rsidRPr="00E21D97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BE002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973090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973090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</w:t>
      </w:r>
      <w:proofErr w:type="gramStart"/>
      <w:r w:rsidRPr="00973090">
        <w:rPr>
          <w:rFonts w:ascii="Times New Roman" w:hAnsi="Times New Roman" w:cs="Times New Roman"/>
        </w:rPr>
        <w:t>(фамилия, имя, отчество лица, взявшего на себя обязанность</w:t>
      </w:r>
      <w:proofErr w:type="gramEnd"/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</w:t>
      </w:r>
      <w:proofErr w:type="gramStart"/>
      <w:r w:rsidRPr="00973090">
        <w:rPr>
          <w:rFonts w:ascii="Times New Roman" w:hAnsi="Times New Roman" w:cs="Times New Roman"/>
        </w:rPr>
        <w:t>умершего</w:t>
      </w:r>
      <w:proofErr w:type="gramEnd"/>
      <w:r w:rsidRPr="00973090">
        <w:rPr>
          <w:rFonts w:ascii="Times New Roman" w:hAnsi="Times New Roman" w:cs="Times New Roman"/>
        </w:rPr>
        <w:t>, паспортные данные,</w:t>
      </w:r>
    </w:p>
    <w:p w:rsidR="00917AB3" w:rsidRPr="00973090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973090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1B20F6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973090">
        <w:rPr>
          <w:rFonts w:ascii="Times New Roman" w:hAnsi="Times New Roman" w:cs="Times New Roman"/>
          <w:sz w:val="20"/>
          <w:szCs w:val="20"/>
        </w:rPr>
        <w:t>(</w:t>
      </w:r>
      <w:r w:rsidRPr="00877456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B5124B">
        <w:rPr>
          <w:rFonts w:ascii="Times New Roman" w:hAnsi="Times New Roman" w:cs="Times New Roman"/>
          <w:i/>
          <w:sz w:val="20"/>
          <w:szCs w:val="20"/>
        </w:rPr>
        <w:t xml:space="preserve"> и заполнить</w:t>
      </w:r>
      <w:r w:rsidRPr="00973090">
        <w:rPr>
          <w:rFonts w:ascii="Times New Roman" w:hAnsi="Times New Roman" w:cs="Times New Roman"/>
          <w:sz w:val="20"/>
          <w:szCs w:val="20"/>
        </w:rPr>
        <w:t>)</w:t>
      </w:r>
    </w:p>
    <w:p w:rsidR="00F4612A" w:rsidRPr="001B20F6" w:rsidRDefault="00917AB3" w:rsidP="008A7E9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973090">
        <w:rPr>
          <w:rFonts w:ascii="Times New Roman" w:hAnsi="Times New Roman" w:cs="Times New Roman"/>
          <w:sz w:val="20"/>
          <w:szCs w:val="20"/>
        </w:rPr>
        <w:t xml:space="preserve">Прошу   </w:t>
      </w:r>
      <w:r w:rsidR="00054F20">
        <w:rPr>
          <w:rFonts w:ascii="Times New Roman" w:hAnsi="Times New Roman" w:cs="Times New Roman"/>
          <w:sz w:val="20"/>
          <w:szCs w:val="20"/>
        </w:rPr>
        <w:t xml:space="preserve">предоставить место для одиночного захоронения, </w:t>
      </w:r>
      <w:r w:rsidR="00D715D3" w:rsidRPr="00D715D3">
        <w:rPr>
          <w:rFonts w:ascii="Times New Roman" w:hAnsi="Times New Roman" w:cs="Times New Roman"/>
          <w:sz w:val="20"/>
          <w:szCs w:val="20"/>
          <w:highlight w:val="magenta"/>
        </w:rPr>
        <w:t>место для родственного захоронения</w:t>
      </w:r>
      <w:r w:rsidR="00D715D3" w:rsidRPr="00D715D3">
        <w:rPr>
          <w:rFonts w:ascii="Times New Roman" w:hAnsi="Times New Roman" w:cs="Times New Roman"/>
          <w:sz w:val="20"/>
          <w:szCs w:val="20"/>
        </w:rPr>
        <w:t xml:space="preserve">, </w:t>
      </w:r>
      <w:r w:rsidR="00054F20" w:rsidRPr="00054F20">
        <w:rPr>
          <w:rFonts w:ascii="Times New Roman" w:hAnsi="Times New Roman" w:cs="Times New Roman"/>
          <w:sz w:val="20"/>
          <w:szCs w:val="20"/>
        </w:rPr>
        <w:t>мест</w:t>
      </w:r>
      <w:r w:rsidR="00054F20">
        <w:rPr>
          <w:rFonts w:ascii="Times New Roman" w:hAnsi="Times New Roman" w:cs="Times New Roman"/>
          <w:sz w:val="20"/>
          <w:szCs w:val="20"/>
        </w:rPr>
        <w:t>о</w:t>
      </w:r>
      <w:r w:rsidR="00054F20" w:rsidRPr="00054F20">
        <w:rPr>
          <w:rFonts w:ascii="Times New Roman" w:hAnsi="Times New Roman" w:cs="Times New Roman"/>
          <w:sz w:val="20"/>
          <w:szCs w:val="20"/>
        </w:rPr>
        <w:t xml:space="preserve"> для се</w:t>
      </w:r>
      <w:r w:rsidR="00054F20">
        <w:rPr>
          <w:rFonts w:ascii="Times New Roman" w:hAnsi="Times New Roman" w:cs="Times New Roman"/>
          <w:sz w:val="20"/>
          <w:szCs w:val="20"/>
        </w:rPr>
        <w:t>мейного (родового) захоронения</w:t>
      </w:r>
      <w:r w:rsidR="00AE47C9" w:rsidRPr="00973090">
        <w:rPr>
          <w:rFonts w:ascii="Times New Roman" w:hAnsi="Times New Roman" w:cs="Times New Roman"/>
          <w:sz w:val="20"/>
          <w:szCs w:val="20"/>
        </w:rPr>
        <w:t xml:space="preserve"> </w:t>
      </w:r>
    </w:p>
    <w:p w:rsidR="00877456" w:rsidRDefault="00877456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877456" w:rsidRPr="00973090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погребения </w:t>
      </w:r>
      <w:r w:rsidR="00054F20">
        <w:rPr>
          <w:rFonts w:ascii="Times New Roman" w:hAnsi="Times New Roman" w:cs="Times New Roman"/>
        </w:rPr>
        <w:t xml:space="preserve">умершего </w:t>
      </w:r>
      <w:r w:rsidR="009B5C0A" w:rsidRPr="00973090">
        <w:rPr>
          <w:rFonts w:ascii="Times New Roman" w:hAnsi="Times New Roman" w:cs="Times New Roman"/>
        </w:rPr>
        <w:t xml:space="preserve"> _________________________________________________________________</w:t>
      </w:r>
    </w:p>
    <w:p w:rsidR="009B5C0A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</w:t>
      </w:r>
      <w:r w:rsidR="00877456">
        <w:rPr>
          <w:rFonts w:ascii="Times New Roman" w:hAnsi="Times New Roman" w:cs="Times New Roman"/>
        </w:rPr>
        <w:tab/>
      </w:r>
      <w:r w:rsidR="00877456">
        <w:rPr>
          <w:rFonts w:ascii="Times New Roman" w:hAnsi="Times New Roman" w:cs="Times New Roman"/>
        </w:rPr>
        <w:tab/>
      </w:r>
      <w:r w:rsidR="00877456"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B5124B">
        <w:rPr>
          <w:rFonts w:ascii="Times New Roman" w:hAnsi="Times New Roman" w:cs="Times New Roman"/>
          <w:i/>
        </w:rPr>
        <w:t>умершего</w:t>
      </w:r>
      <w:proofErr w:type="gramEnd"/>
      <w:r w:rsidRPr="00973090">
        <w:rPr>
          <w:rFonts w:ascii="Times New Roman" w:hAnsi="Times New Roman" w:cs="Times New Roman"/>
        </w:rPr>
        <w:t>)</w:t>
      </w:r>
    </w:p>
    <w:p w:rsidR="00D51A39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D51A39">
        <w:rPr>
          <w:rFonts w:ascii="Times New Roman" w:hAnsi="Times New Roman" w:cs="Times New Roman"/>
        </w:rPr>
        <w:t>Дата рождения _______________________ Дата смерти _________________________</w:t>
      </w:r>
    </w:p>
    <w:p w:rsidR="00D51A39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</w:rPr>
        <w:t>/  для погребения лица под будущее захоронение:</w:t>
      </w:r>
      <w:r w:rsidRPr="00973090">
        <w:rPr>
          <w:rFonts w:ascii="Times New Roman" w:hAnsi="Times New Roman" w:cs="Times New Roman"/>
        </w:rPr>
        <w:t>_____________________________________________</w:t>
      </w:r>
    </w:p>
    <w:p w:rsidR="00877456" w:rsidRPr="00973090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_________________</w:t>
      </w:r>
      <w:r>
        <w:rPr>
          <w:rFonts w:ascii="Times New Roman" w:hAnsi="Times New Roman" w:cs="Times New Roman"/>
        </w:rPr>
        <w:t>_______________________________________________________________</w:t>
      </w:r>
      <w:r w:rsidRPr="00973090">
        <w:rPr>
          <w:rFonts w:ascii="Times New Roman" w:hAnsi="Times New Roman" w:cs="Times New Roman"/>
        </w:rPr>
        <w:t>___</w:t>
      </w: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(</w:t>
      </w:r>
      <w:r w:rsidRPr="00B5124B">
        <w:rPr>
          <w:rFonts w:ascii="Times New Roman" w:hAnsi="Times New Roman" w:cs="Times New Roman"/>
          <w:i/>
        </w:rPr>
        <w:t>фамилия, имя, отчество</w:t>
      </w:r>
      <w:r>
        <w:rPr>
          <w:rFonts w:ascii="Times New Roman" w:hAnsi="Times New Roman" w:cs="Times New Roman"/>
        </w:rPr>
        <w:t>)</w:t>
      </w: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1B20F6" w:rsidRDefault="001B20F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ошу </w:t>
      </w:r>
      <w:r w:rsidR="008B6D88">
        <w:rPr>
          <w:rFonts w:ascii="Times New Roman" w:hAnsi="Times New Roman" w:cs="Times New Roman"/>
          <w:sz w:val="20"/>
          <w:szCs w:val="20"/>
        </w:rPr>
        <w:t>оформить</w:t>
      </w:r>
      <w:r w:rsidRPr="001B20F6">
        <w:rPr>
          <w:rFonts w:ascii="Times New Roman" w:hAnsi="Times New Roman" w:cs="Times New Roman"/>
          <w:sz w:val="20"/>
          <w:szCs w:val="20"/>
        </w:rPr>
        <w:t xml:space="preserve"> удостоверение о захоронении с последующей возможностью погребения родственника в данную могилу с соблюдением санитарных правил</w:t>
      </w:r>
      <w:r>
        <w:rPr>
          <w:rFonts w:ascii="Times New Roman" w:hAnsi="Times New Roman" w:cs="Times New Roman"/>
          <w:sz w:val="20"/>
          <w:szCs w:val="20"/>
        </w:rPr>
        <w:t>, место одиночного захоронения было предоставлено, дата смерти ________</w:t>
      </w:r>
      <w:r w:rsidR="00B5124B">
        <w:rPr>
          <w:rFonts w:ascii="Times New Roman" w:hAnsi="Times New Roman" w:cs="Times New Roman"/>
          <w:sz w:val="20"/>
          <w:szCs w:val="20"/>
        </w:rPr>
        <w:t>__________</w:t>
      </w:r>
      <w:r>
        <w:rPr>
          <w:rFonts w:ascii="Times New Roman" w:hAnsi="Times New Roman" w:cs="Times New Roman"/>
          <w:sz w:val="20"/>
          <w:szCs w:val="20"/>
        </w:rPr>
        <w:t xml:space="preserve">_ </w:t>
      </w:r>
      <w:r w:rsidR="00B5124B">
        <w:rPr>
          <w:rFonts w:ascii="Times New Roman" w:hAnsi="Times New Roman" w:cs="Times New Roman"/>
          <w:sz w:val="20"/>
          <w:szCs w:val="20"/>
        </w:rPr>
        <w:t>являюсь родственником умершего (</w:t>
      </w:r>
      <w:r w:rsidR="00B5124B" w:rsidRPr="00B5124B">
        <w:rPr>
          <w:rFonts w:ascii="Times New Roman" w:hAnsi="Times New Roman" w:cs="Times New Roman"/>
          <w:i/>
          <w:sz w:val="20"/>
          <w:szCs w:val="20"/>
        </w:rPr>
        <w:t>указать степень родства</w:t>
      </w:r>
      <w:r w:rsidR="00B5124B">
        <w:rPr>
          <w:rFonts w:ascii="Times New Roman" w:hAnsi="Times New Roman" w:cs="Times New Roman"/>
          <w:sz w:val="20"/>
          <w:szCs w:val="20"/>
        </w:rPr>
        <w:t>) ________________</w:t>
      </w:r>
    </w:p>
    <w:p w:rsidR="00877456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hAnsi="Times New Roman" w:cs="Times New Roman"/>
          <w:sz w:val="20"/>
          <w:szCs w:val="20"/>
        </w:rPr>
        <w:t>(</w:t>
      </w:r>
      <w:r w:rsidRPr="00877456">
        <w:rPr>
          <w:rFonts w:ascii="Times New Roman" w:hAnsi="Times New Roman" w:cs="Times New Roman"/>
          <w:i/>
          <w:sz w:val="20"/>
          <w:szCs w:val="20"/>
        </w:rPr>
        <w:t>нужное заполнить</w:t>
      </w:r>
      <w:r w:rsidRPr="00973090">
        <w:rPr>
          <w:rFonts w:ascii="Times New Roman" w:hAnsi="Times New Roman" w:cs="Times New Roman"/>
          <w:sz w:val="20"/>
          <w:szCs w:val="20"/>
        </w:rPr>
        <w:t xml:space="preserve">) </w:t>
      </w:r>
    </w:p>
    <w:p w:rsidR="00877456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973090" w:rsidRDefault="00B5124B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есто захоронения н</w:t>
      </w:r>
      <w:r w:rsidR="009B5C0A" w:rsidRPr="00973090">
        <w:rPr>
          <w:rFonts w:ascii="Times New Roman" w:hAnsi="Times New Roman" w:cs="Times New Roman"/>
        </w:rPr>
        <w:t>а кладбище: _________________________________________________________________</w:t>
      </w:r>
    </w:p>
    <w:p w:rsidR="00917AB3" w:rsidRPr="00973090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973090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973090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973090" w:rsidRDefault="00557540" w:rsidP="00973090">
      <w:pPr>
        <w:spacing w:after="0"/>
        <w:rPr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054F20" w:rsidRDefault="00054F20"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D56136" w:rsidRPr="00D56136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D56136" w:rsidRPr="00D56136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D56136" w:rsidRPr="00D56136" w:rsidRDefault="00D56136" w:rsidP="00D5613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56136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D56136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</w:p>
    <w:p w:rsidR="00DD712F" w:rsidRDefault="003A381A" w:rsidP="00DD712F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3A381A">
        <w:rPr>
          <w:rFonts w:ascii="Times New Roman" w:eastAsia="Times New Roman" w:hAnsi="Times New Roman" w:cs="Times New Roman"/>
          <w:sz w:val="20"/>
          <w:szCs w:val="20"/>
        </w:rPr>
        <w:t>За правильность сведений несу полную ответственность.</w:t>
      </w:r>
    </w:p>
    <w:p w:rsidR="00557540" w:rsidRPr="00973090" w:rsidRDefault="00557540" w:rsidP="00973090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 w:rsidR="00F55718"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F55718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 w:rsidR="00054F20"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 w:rsidR="00054F20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55718" w:rsidRPr="00973090">
        <w:rPr>
          <w:rFonts w:ascii="Times New Roman" w:eastAsia="Times New Roman" w:hAnsi="Times New Roman" w:cs="Times New Roman"/>
          <w:sz w:val="20"/>
          <w:szCs w:val="20"/>
        </w:rPr>
        <w:t xml:space="preserve"> (расшифровка подписи)     (дата)</w:t>
      </w:r>
    </w:p>
    <w:p w:rsidR="00557540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3A381A" w:rsidRPr="003A381A" w:rsidRDefault="003A381A" w:rsidP="00D56136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3A381A">
        <w:rPr>
          <w:rFonts w:ascii="Times New Roman" w:hAnsi="Times New Roman" w:cs="Times New Roman"/>
          <w:i/>
          <w:sz w:val="20"/>
          <w:szCs w:val="20"/>
        </w:rPr>
        <w:t>(Заполняется в случае предоставления места для семейного (родового) захоронения</w:t>
      </w:r>
      <w:proofErr w:type="gramStart"/>
      <w:r>
        <w:rPr>
          <w:rFonts w:ascii="Times New Roman" w:hAnsi="Times New Roman" w:cs="Times New Roman"/>
          <w:i/>
          <w:sz w:val="20"/>
          <w:szCs w:val="20"/>
        </w:rPr>
        <w:t>:</w:t>
      </w:r>
      <w:r w:rsidRPr="003A381A">
        <w:rPr>
          <w:rFonts w:ascii="Times New Roman" w:hAnsi="Times New Roman" w:cs="Times New Roman"/>
          <w:i/>
          <w:sz w:val="20"/>
          <w:szCs w:val="20"/>
        </w:rPr>
        <w:t xml:space="preserve">) </w:t>
      </w:r>
      <w:proofErr w:type="gramEnd"/>
    </w:p>
    <w:p w:rsidR="003A381A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DD712F">
        <w:rPr>
          <w:rFonts w:ascii="Times New Roman" w:eastAsia="Times New Roman" w:hAnsi="Times New Roman" w:cs="Times New Roman"/>
          <w:sz w:val="20"/>
          <w:szCs w:val="20"/>
        </w:rPr>
        <w:t>Обязуюсь  обеспечить  содержание  предоставленного  места  захоронения,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DD712F">
        <w:rPr>
          <w:rFonts w:ascii="Times New Roman" w:eastAsia="Times New Roman" w:hAnsi="Times New Roman" w:cs="Times New Roman"/>
          <w:sz w:val="20"/>
          <w:szCs w:val="20"/>
        </w:rPr>
        <w:t>установку   ограды   и   надмогильных  сооружений  производить  в  пределах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DD712F">
        <w:rPr>
          <w:rFonts w:ascii="Times New Roman" w:eastAsia="Times New Roman" w:hAnsi="Times New Roman" w:cs="Times New Roman"/>
          <w:sz w:val="20"/>
          <w:szCs w:val="20"/>
        </w:rPr>
        <w:t>предоставленного места захоронения.</w:t>
      </w:r>
    </w:p>
    <w:p w:rsidR="003A381A" w:rsidRPr="00973090" w:rsidRDefault="003A381A" w:rsidP="003A381A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917AB3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lastRenderedPageBreak/>
        <w:t xml:space="preserve"> (подпись </w:t>
      </w:r>
      <w:r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 w:rsidRPr="00973090">
        <w:rPr>
          <w:rFonts w:ascii="Times New Roman" w:eastAsia="Times New Roman" w:hAnsi="Times New Roman" w:cs="Times New Roman"/>
          <w:sz w:val="20"/>
          <w:szCs w:val="20"/>
        </w:rPr>
        <w:t xml:space="preserve">  (расшифровка подписи)     (дата)</w:t>
      </w:r>
    </w:p>
    <w:p w:rsidR="00A87F8E" w:rsidRPr="002D1A9B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A87F8E" w:rsidRPr="00E05254" w:rsidRDefault="00A87F8E" w:rsidP="00E05254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2D1A9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 w:rsidRPr="00E05254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A87F8E" w:rsidRPr="00EA1B41" w:rsidRDefault="00A87F8E" w:rsidP="00A87F8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000A">
        <w:rPr>
          <w:rFonts w:ascii="Times New Roman" w:eastAsia="Times New Roman" w:hAnsi="Times New Roman" w:cs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только на бумажном носителе);</w:t>
      </w:r>
    </w:p>
    <w:p w:rsidR="00A87F8E" w:rsidRPr="002D1A9B" w:rsidRDefault="00A87F8E" w:rsidP="00A87F8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только на бумажном носителе)</w:t>
      </w:r>
      <w:r w:rsidR="006B50E4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87F8E" w:rsidRDefault="00A87F8E" w:rsidP="00A87F8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A87F8E" w:rsidRPr="007C5088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lt;&lt;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</w:p>
    <w:p w:rsidR="00A87F8E" w:rsidRPr="00AE3D67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87F8E" w:rsidRPr="00AE3D67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упрежден</w:t>
      </w:r>
      <w:proofErr w:type="gramEnd"/>
    </w:p>
    <w:p w:rsidR="00A87F8E" w:rsidRPr="00AE3D67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A87F8E" w:rsidRPr="00AE3D67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   _____________            __________________________________________</w:t>
      </w:r>
    </w:p>
    <w:p w:rsidR="00A87F8E" w:rsidRPr="0095769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(подпись заявителя)                         (Ф.И.О. заявителя, полностью)</w:t>
      </w:r>
    </w:p>
    <w:p w:rsidR="00A87F8E" w:rsidRPr="00917AB3" w:rsidRDefault="00A87F8E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A87F8E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4627" w:rsidRDefault="00AF4627" w:rsidP="001C0680">
      <w:pPr>
        <w:spacing w:after="0" w:line="240" w:lineRule="auto"/>
      </w:pPr>
      <w:r>
        <w:separator/>
      </w:r>
    </w:p>
  </w:endnote>
  <w:endnote w:type="continuationSeparator" w:id="0">
    <w:p w:rsidR="00AF4627" w:rsidRDefault="00AF4627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C77261" w:rsidRDefault="00C77261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394210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4627" w:rsidRDefault="00AF4627" w:rsidP="001C0680">
      <w:pPr>
        <w:spacing w:after="0" w:line="240" w:lineRule="auto"/>
      </w:pPr>
      <w:r>
        <w:separator/>
      </w:r>
    </w:p>
  </w:footnote>
  <w:footnote w:type="continuationSeparator" w:id="0">
    <w:p w:rsidR="00AF4627" w:rsidRDefault="00AF4627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1AAA1BE3"/>
    <w:multiLevelType w:val="hybridMultilevel"/>
    <w:tmpl w:val="D7544B88"/>
    <w:lvl w:ilvl="0" w:tplc="56A42F8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3B97F32"/>
    <w:multiLevelType w:val="hybridMultilevel"/>
    <w:tmpl w:val="8F785A04"/>
    <w:lvl w:ilvl="0" w:tplc="D206A8C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E752EBE"/>
    <w:multiLevelType w:val="hybridMultilevel"/>
    <w:tmpl w:val="39F82866"/>
    <w:lvl w:ilvl="0" w:tplc="C6CCF95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28"/>
  </w:num>
  <w:num w:numId="4">
    <w:abstractNumId w:val="25"/>
  </w:num>
  <w:num w:numId="5">
    <w:abstractNumId w:val="12"/>
  </w:num>
  <w:num w:numId="6">
    <w:abstractNumId w:val="1"/>
  </w:num>
  <w:num w:numId="7">
    <w:abstractNumId w:val="20"/>
  </w:num>
  <w:num w:numId="8">
    <w:abstractNumId w:val="10"/>
  </w:num>
  <w:num w:numId="9">
    <w:abstractNumId w:val="3"/>
  </w:num>
  <w:num w:numId="10">
    <w:abstractNumId w:val="27"/>
  </w:num>
  <w:num w:numId="11">
    <w:abstractNumId w:val="11"/>
  </w:num>
  <w:num w:numId="12">
    <w:abstractNumId w:val="23"/>
  </w:num>
  <w:num w:numId="13">
    <w:abstractNumId w:val="4"/>
  </w:num>
  <w:num w:numId="14">
    <w:abstractNumId w:val="30"/>
  </w:num>
  <w:num w:numId="15">
    <w:abstractNumId w:val="18"/>
  </w:num>
  <w:num w:numId="16">
    <w:abstractNumId w:val="18"/>
  </w:num>
  <w:num w:numId="17">
    <w:abstractNumId w:val="18"/>
  </w:num>
  <w:num w:numId="18">
    <w:abstractNumId w:val="15"/>
  </w:num>
  <w:num w:numId="19">
    <w:abstractNumId w:val="16"/>
  </w:num>
  <w:num w:numId="20">
    <w:abstractNumId w:val="21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26"/>
  </w:num>
  <w:num w:numId="26">
    <w:abstractNumId w:val="19"/>
  </w:num>
  <w:num w:numId="27">
    <w:abstractNumId w:val="24"/>
  </w:num>
  <w:num w:numId="28">
    <w:abstractNumId w:val="2"/>
  </w:num>
  <w:num w:numId="29">
    <w:abstractNumId w:val="0"/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</w:num>
  <w:num w:numId="32">
    <w:abstractNumId w:val="8"/>
  </w:num>
  <w:num w:numId="33">
    <w:abstractNumId w:val="29"/>
  </w:num>
  <w:num w:numId="34">
    <w:abstractNumId w:val="13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4E02"/>
    <w:rsid w:val="00005C7E"/>
    <w:rsid w:val="00010626"/>
    <w:rsid w:val="00011E9D"/>
    <w:rsid w:val="000126E6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6336"/>
    <w:rsid w:val="00026356"/>
    <w:rsid w:val="000269E4"/>
    <w:rsid w:val="00032794"/>
    <w:rsid w:val="00044112"/>
    <w:rsid w:val="0005155E"/>
    <w:rsid w:val="000527DC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708BA"/>
    <w:rsid w:val="000745CA"/>
    <w:rsid w:val="0007567A"/>
    <w:rsid w:val="000758E9"/>
    <w:rsid w:val="000772FA"/>
    <w:rsid w:val="00080D4A"/>
    <w:rsid w:val="000838F2"/>
    <w:rsid w:val="000847ED"/>
    <w:rsid w:val="00085494"/>
    <w:rsid w:val="00085697"/>
    <w:rsid w:val="00090254"/>
    <w:rsid w:val="00092519"/>
    <w:rsid w:val="00092A44"/>
    <w:rsid w:val="0009752B"/>
    <w:rsid w:val="000A1338"/>
    <w:rsid w:val="000A31F2"/>
    <w:rsid w:val="000A4561"/>
    <w:rsid w:val="000A49B2"/>
    <w:rsid w:val="000A5937"/>
    <w:rsid w:val="000A5F51"/>
    <w:rsid w:val="000B037E"/>
    <w:rsid w:val="000B243C"/>
    <w:rsid w:val="000B5075"/>
    <w:rsid w:val="000B6D2A"/>
    <w:rsid w:val="000B7F31"/>
    <w:rsid w:val="000C0155"/>
    <w:rsid w:val="000C03B8"/>
    <w:rsid w:val="000C3C54"/>
    <w:rsid w:val="000C50BE"/>
    <w:rsid w:val="000C545E"/>
    <w:rsid w:val="000C5BE1"/>
    <w:rsid w:val="000C6810"/>
    <w:rsid w:val="000C6BD9"/>
    <w:rsid w:val="000C784A"/>
    <w:rsid w:val="000D0B83"/>
    <w:rsid w:val="000D0F73"/>
    <w:rsid w:val="000D2FC8"/>
    <w:rsid w:val="000D3C3C"/>
    <w:rsid w:val="000D4D64"/>
    <w:rsid w:val="000D54B8"/>
    <w:rsid w:val="000D76F1"/>
    <w:rsid w:val="000D79C0"/>
    <w:rsid w:val="000E0A9D"/>
    <w:rsid w:val="000E0E48"/>
    <w:rsid w:val="000E633D"/>
    <w:rsid w:val="000E75F2"/>
    <w:rsid w:val="000F0FAA"/>
    <w:rsid w:val="000F3B3B"/>
    <w:rsid w:val="000F46C1"/>
    <w:rsid w:val="000F4A33"/>
    <w:rsid w:val="000F6134"/>
    <w:rsid w:val="000F7143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4122"/>
    <w:rsid w:val="001247AF"/>
    <w:rsid w:val="00126D9A"/>
    <w:rsid w:val="001273E4"/>
    <w:rsid w:val="00130417"/>
    <w:rsid w:val="00130C4D"/>
    <w:rsid w:val="00131C0E"/>
    <w:rsid w:val="00132BD5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6488"/>
    <w:rsid w:val="001565A0"/>
    <w:rsid w:val="00160032"/>
    <w:rsid w:val="00160265"/>
    <w:rsid w:val="0016050F"/>
    <w:rsid w:val="001605BC"/>
    <w:rsid w:val="001652E7"/>
    <w:rsid w:val="0016530F"/>
    <w:rsid w:val="00166CD4"/>
    <w:rsid w:val="00166D1D"/>
    <w:rsid w:val="0017336C"/>
    <w:rsid w:val="00173867"/>
    <w:rsid w:val="00174757"/>
    <w:rsid w:val="00175AEB"/>
    <w:rsid w:val="00184223"/>
    <w:rsid w:val="00190795"/>
    <w:rsid w:val="00190B42"/>
    <w:rsid w:val="00191EE3"/>
    <w:rsid w:val="001925B8"/>
    <w:rsid w:val="00193BD6"/>
    <w:rsid w:val="0019405B"/>
    <w:rsid w:val="0019478B"/>
    <w:rsid w:val="001967C4"/>
    <w:rsid w:val="001A2CF1"/>
    <w:rsid w:val="001A4A89"/>
    <w:rsid w:val="001B1582"/>
    <w:rsid w:val="001B20F6"/>
    <w:rsid w:val="001B3014"/>
    <w:rsid w:val="001B4639"/>
    <w:rsid w:val="001B6372"/>
    <w:rsid w:val="001C0680"/>
    <w:rsid w:val="001C5E57"/>
    <w:rsid w:val="001D0BA9"/>
    <w:rsid w:val="001D35FD"/>
    <w:rsid w:val="001D3DB1"/>
    <w:rsid w:val="001D5EEE"/>
    <w:rsid w:val="001E2538"/>
    <w:rsid w:val="001E2905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13BFF"/>
    <w:rsid w:val="00215D8A"/>
    <w:rsid w:val="002209B0"/>
    <w:rsid w:val="00220D5F"/>
    <w:rsid w:val="002234D6"/>
    <w:rsid w:val="00226BB4"/>
    <w:rsid w:val="00230B44"/>
    <w:rsid w:val="00233D2E"/>
    <w:rsid w:val="002351A9"/>
    <w:rsid w:val="00236B10"/>
    <w:rsid w:val="00236C17"/>
    <w:rsid w:val="002477A9"/>
    <w:rsid w:val="00256C9A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6880"/>
    <w:rsid w:val="002774BC"/>
    <w:rsid w:val="002810B9"/>
    <w:rsid w:val="00281A87"/>
    <w:rsid w:val="002832AA"/>
    <w:rsid w:val="002835B1"/>
    <w:rsid w:val="0028589E"/>
    <w:rsid w:val="00285C06"/>
    <w:rsid w:val="0028678B"/>
    <w:rsid w:val="00287497"/>
    <w:rsid w:val="00287499"/>
    <w:rsid w:val="00287C2F"/>
    <w:rsid w:val="002971EA"/>
    <w:rsid w:val="002A1A51"/>
    <w:rsid w:val="002A53D8"/>
    <w:rsid w:val="002A583C"/>
    <w:rsid w:val="002A7C31"/>
    <w:rsid w:val="002B0B16"/>
    <w:rsid w:val="002B129F"/>
    <w:rsid w:val="002B217C"/>
    <w:rsid w:val="002B2A3D"/>
    <w:rsid w:val="002B331B"/>
    <w:rsid w:val="002B34CB"/>
    <w:rsid w:val="002B4F7A"/>
    <w:rsid w:val="002C1E5A"/>
    <w:rsid w:val="002C24CA"/>
    <w:rsid w:val="002C436B"/>
    <w:rsid w:val="002C73D9"/>
    <w:rsid w:val="002D0BE9"/>
    <w:rsid w:val="002D2388"/>
    <w:rsid w:val="002D343C"/>
    <w:rsid w:val="002D5786"/>
    <w:rsid w:val="002D6CBC"/>
    <w:rsid w:val="002E0102"/>
    <w:rsid w:val="002E2291"/>
    <w:rsid w:val="002E43F4"/>
    <w:rsid w:val="002E5251"/>
    <w:rsid w:val="002E5895"/>
    <w:rsid w:val="002E600D"/>
    <w:rsid w:val="002F0070"/>
    <w:rsid w:val="002F2E5B"/>
    <w:rsid w:val="00300179"/>
    <w:rsid w:val="00301183"/>
    <w:rsid w:val="0030300F"/>
    <w:rsid w:val="003035E2"/>
    <w:rsid w:val="00304A40"/>
    <w:rsid w:val="00306665"/>
    <w:rsid w:val="00306BB8"/>
    <w:rsid w:val="00310A03"/>
    <w:rsid w:val="00311327"/>
    <w:rsid w:val="00312F32"/>
    <w:rsid w:val="00314D1D"/>
    <w:rsid w:val="00315910"/>
    <w:rsid w:val="0031696F"/>
    <w:rsid w:val="00316CAF"/>
    <w:rsid w:val="00321031"/>
    <w:rsid w:val="003212F7"/>
    <w:rsid w:val="00321EE2"/>
    <w:rsid w:val="00322B98"/>
    <w:rsid w:val="0032374E"/>
    <w:rsid w:val="00330048"/>
    <w:rsid w:val="003312DE"/>
    <w:rsid w:val="00334A84"/>
    <w:rsid w:val="00334D7B"/>
    <w:rsid w:val="0033668B"/>
    <w:rsid w:val="00336889"/>
    <w:rsid w:val="00341C02"/>
    <w:rsid w:val="003438BF"/>
    <w:rsid w:val="003458A9"/>
    <w:rsid w:val="003461FF"/>
    <w:rsid w:val="0034720C"/>
    <w:rsid w:val="003530A4"/>
    <w:rsid w:val="00354AFD"/>
    <w:rsid w:val="003572EC"/>
    <w:rsid w:val="0036644E"/>
    <w:rsid w:val="00371FE8"/>
    <w:rsid w:val="003739BF"/>
    <w:rsid w:val="0037538F"/>
    <w:rsid w:val="00376F5A"/>
    <w:rsid w:val="00377C57"/>
    <w:rsid w:val="00380A04"/>
    <w:rsid w:val="0038423F"/>
    <w:rsid w:val="00386590"/>
    <w:rsid w:val="003925DD"/>
    <w:rsid w:val="00394210"/>
    <w:rsid w:val="00397204"/>
    <w:rsid w:val="0039743A"/>
    <w:rsid w:val="003A0811"/>
    <w:rsid w:val="003A381A"/>
    <w:rsid w:val="003A6E68"/>
    <w:rsid w:val="003B00FF"/>
    <w:rsid w:val="003B1326"/>
    <w:rsid w:val="003B3718"/>
    <w:rsid w:val="003B520B"/>
    <w:rsid w:val="003B765B"/>
    <w:rsid w:val="003C153C"/>
    <w:rsid w:val="003D0C2B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5DA"/>
    <w:rsid w:val="004063FB"/>
    <w:rsid w:val="00406A66"/>
    <w:rsid w:val="00410193"/>
    <w:rsid w:val="00413832"/>
    <w:rsid w:val="00416DCD"/>
    <w:rsid w:val="00420674"/>
    <w:rsid w:val="00420C05"/>
    <w:rsid w:val="00421680"/>
    <w:rsid w:val="0042221D"/>
    <w:rsid w:val="00430470"/>
    <w:rsid w:val="00430A87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B51"/>
    <w:rsid w:val="00455D7F"/>
    <w:rsid w:val="00456CD6"/>
    <w:rsid w:val="00457468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21C4"/>
    <w:rsid w:val="00493524"/>
    <w:rsid w:val="00494015"/>
    <w:rsid w:val="0049525C"/>
    <w:rsid w:val="004A265D"/>
    <w:rsid w:val="004A3BAD"/>
    <w:rsid w:val="004A42FD"/>
    <w:rsid w:val="004A47AC"/>
    <w:rsid w:val="004A51FD"/>
    <w:rsid w:val="004A59CE"/>
    <w:rsid w:val="004A6EB0"/>
    <w:rsid w:val="004A71D0"/>
    <w:rsid w:val="004B034D"/>
    <w:rsid w:val="004B3673"/>
    <w:rsid w:val="004B4097"/>
    <w:rsid w:val="004B4FEC"/>
    <w:rsid w:val="004B66F9"/>
    <w:rsid w:val="004B7A2E"/>
    <w:rsid w:val="004B7AFC"/>
    <w:rsid w:val="004B7CCE"/>
    <w:rsid w:val="004C0F3B"/>
    <w:rsid w:val="004C2C71"/>
    <w:rsid w:val="004C3B60"/>
    <w:rsid w:val="004C3D68"/>
    <w:rsid w:val="004C3F0E"/>
    <w:rsid w:val="004C74A8"/>
    <w:rsid w:val="004C7F54"/>
    <w:rsid w:val="004D148E"/>
    <w:rsid w:val="004D3E58"/>
    <w:rsid w:val="004D3E88"/>
    <w:rsid w:val="004D47C7"/>
    <w:rsid w:val="004D6F82"/>
    <w:rsid w:val="004E6842"/>
    <w:rsid w:val="004E7048"/>
    <w:rsid w:val="004F1F74"/>
    <w:rsid w:val="004F2D81"/>
    <w:rsid w:val="004F62E8"/>
    <w:rsid w:val="00500CC5"/>
    <w:rsid w:val="005011C6"/>
    <w:rsid w:val="00501BEE"/>
    <w:rsid w:val="00503455"/>
    <w:rsid w:val="00505874"/>
    <w:rsid w:val="005059A7"/>
    <w:rsid w:val="00505FA0"/>
    <w:rsid w:val="00507F51"/>
    <w:rsid w:val="005102C1"/>
    <w:rsid w:val="0051040B"/>
    <w:rsid w:val="005112EF"/>
    <w:rsid w:val="005113C1"/>
    <w:rsid w:val="00515034"/>
    <w:rsid w:val="00515095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2607"/>
    <w:rsid w:val="0054435F"/>
    <w:rsid w:val="00544789"/>
    <w:rsid w:val="00546DD2"/>
    <w:rsid w:val="00546E7A"/>
    <w:rsid w:val="00547E41"/>
    <w:rsid w:val="00550F64"/>
    <w:rsid w:val="005516C5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20E8"/>
    <w:rsid w:val="0058612F"/>
    <w:rsid w:val="00590AC3"/>
    <w:rsid w:val="00591B9A"/>
    <w:rsid w:val="005929C0"/>
    <w:rsid w:val="00595DF1"/>
    <w:rsid w:val="00597ABA"/>
    <w:rsid w:val="005A0007"/>
    <w:rsid w:val="005A1684"/>
    <w:rsid w:val="005A25B7"/>
    <w:rsid w:val="005B38A3"/>
    <w:rsid w:val="005B460E"/>
    <w:rsid w:val="005B5216"/>
    <w:rsid w:val="005B609F"/>
    <w:rsid w:val="005C08E9"/>
    <w:rsid w:val="005C3798"/>
    <w:rsid w:val="005D61B1"/>
    <w:rsid w:val="005E0D58"/>
    <w:rsid w:val="005E2901"/>
    <w:rsid w:val="005E5A7A"/>
    <w:rsid w:val="005E660F"/>
    <w:rsid w:val="005F1107"/>
    <w:rsid w:val="005F18A0"/>
    <w:rsid w:val="005F292F"/>
    <w:rsid w:val="0060082A"/>
    <w:rsid w:val="00601A65"/>
    <w:rsid w:val="00602C2A"/>
    <w:rsid w:val="00602FFC"/>
    <w:rsid w:val="00603F44"/>
    <w:rsid w:val="0061135B"/>
    <w:rsid w:val="006124B9"/>
    <w:rsid w:val="00613238"/>
    <w:rsid w:val="00620658"/>
    <w:rsid w:val="00621AFD"/>
    <w:rsid w:val="00621F77"/>
    <w:rsid w:val="0062339C"/>
    <w:rsid w:val="006237F1"/>
    <w:rsid w:val="0062496D"/>
    <w:rsid w:val="00627336"/>
    <w:rsid w:val="00631469"/>
    <w:rsid w:val="006321A0"/>
    <w:rsid w:val="006349C1"/>
    <w:rsid w:val="00640336"/>
    <w:rsid w:val="00640FE6"/>
    <w:rsid w:val="006411E3"/>
    <w:rsid w:val="00641344"/>
    <w:rsid w:val="006461E2"/>
    <w:rsid w:val="006478E2"/>
    <w:rsid w:val="00650EE7"/>
    <w:rsid w:val="00652853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4F90"/>
    <w:rsid w:val="006753CF"/>
    <w:rsid w:val="0068173A"/>
    <w:rsid w:val="00682945"/>
    <w:rsid w:val="00683612"/>
    <w:rsid w:val="00684915"/>
    <w:rsid w:val="00686385"/>
    <w:rsid w:val="00686F29"/>
    <w:rsid w:val="00695944"/>
    <w:rsid w:val="00696DF8"/>
    <w:rsid w:val="006A1E0B"/>
    <w:rsid w:val="006A2BDF"/>
    <w:rsid w:val="006B1100"/>
    <w:rsid w:val="006B230D"/>
    <w:rsid w:val="006B50E4"/>
    <w:rsid w:val="006B655F"/>
    <w:rsid w:val="006B70B2"/>
    <w:rsid w:val="006B789C"/>
    <w:rsid w:val="006C133A"/>
    <w:rsid w:val="006C2C60"/>
    <w:rsid w:val="006C4313"/>
    <w:rsid w:val="006C4894"/>
    <w:rsid w:val="006D0F4A"/>
    <w:rsid w:val="006D12EB"/>
    <w:rsid w:val="006D321B"/>
    <w:rsid w:val="006D5931"/>
    <w:rsid w:val="006D59A3"/>
    <w:rsid w:val="006E01AE"/>
    <w:rsid w:val="006E0484"/>
    <w:rsid w:val="006E1D8C"/>
    <w:rsid w:val="006E2C73"/>
    <w:rsid w:val="006E3701"/>
    <w:rsid w:val="006E4007"/>
    <w:rsid w:val="006E5061"/>
    <w:rsid w:val="006E5C9E"/>
    <w:rsid w:val="006E5D3B"/>
    <w:rsid w:val="006E7292"/>
    <w:rsid w:val="006E7F74"/>
    <w:rsid w:val="006F1290"/>
    <w:rsid w:val="006F26E6"/>
    <w:rsid w:val="006F2EEF"/>
    <w:rsid w:val="006F5700"/>
    <w:rsid w:val="006F5C3E"/>
    <w:rsid w:val="006F71B5"/>
    <w:rsid w:val="006F7257"/>
    <w:rsid w:val="00701D1F"/>
    <w:rsid w:val="00703D16"/>
    <w:rsid w:val="00707664"/>
    <w:rsid w:val="00712281"/>
    <w:rsid w:val="00712600"/>
    <w:rsid w:val="007138D0"/>
    <w:rsid w:val="00713AC6"/>
    <w:rsid w:val="00713B23"/>
    <w:rsid w:val="00716A91"/>
    <w:rsid w:val="0072023B"/>
    <w:rsid w:val="0072588D"/>
    <w:rsid w:val="00725D93"/>
    <w:rsid w:val="00726395"/>
    <w:rsid w:val="00727BE3"/>
    <w:rsid w:val="007316B7"/>
    <w:rsid w:val="007405AD"/>
    <w:rsid w:val="00741660"/>
    <w:rsid w:val="00741E23"/>
    <w:rsid w:val="0074401F"/>
    <w:rsid w:val="00744C03"/>
    <w:rsid w:val="00744C73"/>
    <w:rsid w:val="007456A6"/>
    <w:rsid w:val="00751D47"/>
    <w:rsid w:val="007544F6"/>
    <w:rsid w:val="00766E4E"/>
    <w:rsid w:val="00766ED9"/>
    <w:rsid w:val="007679C7"/>
    <w:rsid w:val="00767CE1"/>
    <w:rsid w:val="007702E7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E515B"/>
    <w:rsid w:val="007E55DD"/>
    <w:rsid w:val="007F095A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FAE"/>
    <w:rsid w:val="008075C7"/>
    <w:rsid w:val="00807B25"/>
    <w:rsid w:val="008122B1"/>
    <w:rsid w:val="00815F98"/>
    <w:rsid w:val="00822D7E"/>
    <w:rsid w:val="008232F0"/>
    <w:rsid w:val="00823C59"/>
    <w:rsid w:val="00826244"/>
    <w:rsid w:val="00832DD4"/>
    <w:rsid w:val="00833ED2"/>
    <w:rsid w:val="00836697"/>
    <w:rsid w:val="00836AA7"/>
    <w:rsid w:val="008403DF"/>
    <w:rsid w:val="008414A7"/>
    <w:rsid w:val="00842F24"/>
    <w:rsid w:val="00843DB6"/>
    <w:rsid w:val="0084440D"/>
    <w:rsid w:val="00844745"/>
    <w:rsid w:val="0085190D"/>
    <w:rsid w:val="00851E06"/>
    <w:rsid w:val="00852A0C"/>
    <w:rsid w:val="00853C53"/>
    <w:rsid w:val="00855483"/>
    <w:rsid w:val="00862B6E"/>
    <w:rsid w:val="0086328E"/>
    <w:rsid w:val="008638D7"/>
    <w:rsid w:val="008665C5"/>
    <w:rsid w:val="0087309E"/>
    <w:rsid w:val="0087469A"/>
    <w:rsid w:val="00877456"/>
    <w:rsid w:val="00880CE1"/>
    <w:rsid w:val="00881ACC"/>
    <w:rsid w:val="008841F3"/>
    <w:rsid w:val="00885203"/>
    <w:rsid w:val="00885C23"/>
    <w:rsid w:val="00886D7F"/>
    <w:rsid w:val="0088725B"/>
    <w:rsid w:val="008916E5"/>
    <w:rsid w:val="0089509B"/>
    <w:rsid w:val="008A0F1F"/>
    <w:rsid w:val="008A29B0"/>
    <w:rsid w:val="008A5C39"/>
    <w:rsid w:val="008A7E91"/>
    <w:rsid w:val="008B013A"/>
    <w:rsid w:val="008B10D1"/>
    <w:rsid w:val="008B1AE6"/>
    <w:rsid w:val="008B3021"/>
    <w:rsid w:val="008B38C2"/>
    <w:rsid w:val="008B3943"/>
    <w:rsid w:val="008B6D88"/>
    <w:rsid w:val="008C0AEF"/>
    <w:rsid w:val="008C2FA7"/>
    <w:rsid w:val="008C44B9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07C4"/>
    <w:rsid w:val="008E3216"/>
    <w:rsid w:val="008E4C89"/>
    <w:rsid w:val="008E6406"/>
    <w:rsid w:val="008E70AC"/>
    <w:rsid w:val="008E7A9B"/>
    <w:rsid w:val="008F26F3"/>
    <w:rsid w:val="008F4B42"/>
    <w:rsid w:val="008F5755"/>
    <w:rsid w:val="008F62CB"/>
    <w:rsid w:val="009025B5"/>
    <w:rsid w:val="009045EB"/>
    <w:rsid w:val="00906280"/>
    <w:rsid w:val="00907553"/>
    <w:rsid w:val="0091077E"/>
    <w:rsid w:val="00915536"/>
    <w:rsid w:val="0091593A"/>
    <w:rsid w:val="00917AB3"/>
    <w:rsid w:val="00920A95"/>
    <w:rsid w:val="00921FAC"/>
    <w:rsid w:val="009366F1"/>
    <w:rsid w:val="00940B90"/>
    <w:rsid w:val="00941716"/>
    <w:rsid w:val="009451C6"/>
    <w:rsid w:val="00946846"/>
    <w:rsid w:val="009508D7"/>
    <w:rsid w:val="00952F87"/>
    <w:rsid w:val="00953D72"/>
    <w:rsid w:val="00954793"/>
    <w:rsid w:val="009577EC"/>
    <w:rsid w:val="009619D7"/>
    <w:rsid w:val="00962FDA"/>
    <w:rsid w:val="00963AA6"/>
    <w:rsid w:val="009720A5"/>
    <w:rsid w:val="00972F0B"/>
    <w:rsid w:val="00973090"/>
    <w:rsid w:val="00982213"/>
    <w:rsid w:val="00982994"/>
    <w:rsid w:val="00983A8F"/>
    <w:rsid w:val="009846D3"/>
    <w:rsid w:val="0098492F"/>
    <w:rsid w:val="0098538D"/>
    <w:rsid w:val="00986B33"/>
    <w:rsid w:val="00992C74"/>
    <w:rsid w:val="009931BF"/>
    <w:rsid w:val="00993353"/>
    <w:rsid w:val="009956CA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2249"/>
    <w:rsid w:val="009B291C"/>
    <w:rsid w:val="009B46D4"/>
    <w:rsid w:val="009B5C0A"/>
    <w:rsid w:val="009C1927"/>
    <w:rsid w:val="009D2194"/>
    <w:rsid w:val="009D385A"/>
    <w:rsid w:val="009D66F4"/>
    <w:rsid w:val="009E4923"/>
    <w:rsid w:val="009E496E"/>
    <w:rsid w:val="009E4A95"/>
    <w:rsid w:val="009F1517"/>
    <w:rsid w:val="009F3417"/>
    <w:rsid w:val="009F494A"/>
    <w:rsid w:val="009F4FB5"/>
    <w:rsid w:val="00A01E6B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2AC1"/>
    <w:rsid w:val="00A33196"/>
    <w:rsid w:val="00A34B36"/>
    <w:rsid w:val="00A36DFF"/>
    <w:rsid w:val="00A37443"/>
    <w:rsid w:val="00A404A4"/>
    <w:rsid w:val="00A4069C"/>
    <w:rsid w:val="00A40F2B"/>
    <w:rsid w:val="00A421CC"/>
    <w:rsid w:val="00A435DB"/>
    <w:rsid w:val="00A44322"/>
    <w:rsid w:val="00A45312"/>
    <w:rsid w:val="00A4637F"/>
    <w:rsid w:val="00A504ED"/>
    <w:rsid w:val="00A50950"/>
    <w:rsid w:val="00A50FBD"/>
    <w:rsid w:val="00A5458C"/>
    <w:rsid w:val="00A60D46"/>
    <w:rsid w:val="00A7695B"/>
    <w:rsid w:val="00A76DFD"/>
    <w:rsid w:val="00A804F2"/>
    <w:rsid w:val="00A84025"/>
    <w:rsid w:val="00A84A61"/>
    <w:rsid w:val="00A87F8E"/>
    <w:rsid w:val="00A903DC"/>
    <w:rsid w:val="00A90931"/>
    <w:rsid w:val="00A90A92"/>
    <w:rsid w:val="00A93B76"/>
    <w:rsid w:val="00A951CD"/>
    <w:rsid w:val="00A952CC"/>
    <w:rsid w:val="00A96F1C"/>
    <w:rsid w:val="00A97AEE"/>
    <w:rsid w:val="00A97CEA"/>
    <w:rsid w:val="00AA1D43"/>
    <w:rsid w:val="00AA3AD7"/>
    <w:rsid w:val="00AB304C"/>
    <w:rsid w:val="00AC0B1C"/>
    <w:rsid w:val="00AC12AD"/>
    <w:rsid w:val="00AC4149"/>
    <w:rsid w:val="00AC4DFF"/>
    <w:rsid w:val="00AC65F4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47C9"/>
    <w:rsid w:val="00AE54C1"/>
    <w:rsid w:val="00AE6883"/>
    <w:rsid w:val="00AE7F22"/>
    <w:rsid w:val="00AF4627"/>
    <w:rsid w:val="00AF4BF5"/>
    <w:rsid w:val="00AF4E32"/>
    <w:rsid w:val="00AF5574"/>
    <w:rsid w:val="00AF69BD"/>
    <w:rsid w:val="00AF6A05"/>
    <w:rsid w:val="00AF6A1E"/>
    <w:rsid w:val="00AF6C18"/>
    <w:rsid w:val="00AF6CBE"/>
    <w:rsid w:val="00B01AE8"/>
    <w:rsid w:val="00B068F9"/>
    <w:rsid w:val="00B0736F"/>
    <w:rsid w:val="00B07434"/>
    <w:rsid w:val="00B10BF9"/>
    <w:rsid w:val="00B11D7F"/>
    <w:rsid w:val="00B14CEF"/>
    <w:rsid w:val="00B15B60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542D"/>
    <w:rsid w:val="00B56440"/>
    <w:rsid w:val="00B57A4A"/>
    <w:rsid w:val="00B57DFB"/>
    <w:rsid w:val="00B57E80"/>
    <w:rsid w:val="00B6071E"/>
    <w:rsid w:val="00B61723"/>
    <w:rsid w:val="00B6283C"/>
    <w:rsid w:val="00B655E0"/>
    <w:rsid w:val="00B70999"/>
    <w:rsid w:val="00B73450"/>
    <w:rsid w:val="00B77C9F"/>
    <w:rsid w:val="00B80C9E"/>
    <w:rsid w:val="00B81649"/>
    <w:rsid w:val="00B81866"/>
    <w:rsid w:val="00B826C6"/>
    <w:rsid w:val="00B8516A"/>
    <w:rsid w:val="00B8738E"/>
    <w:rsid w:val="00B901B0"/>
    <w:rsid w:val="00B905C0"/>
    <w:rsid w:val="00B91C8F"/>
    <w:rsid w:val="00B92AD3"/>
    <w:rsid w:val="00BA1205"/>
    <w:rsid w:val="00BA1F8D"/>
    <w:rsid w:val="00BA3047"/>
    <w:rsid w:val="00BA320C"/>
    <w:rsid w:val="00BA3DD9"/>
    <w:rsid w:val="00BA41CC"/>
    <w:rsid w:val="00BA5D3D"/>
    <w:rsid w:val="00BA67B1"/>
    <w:rsid w:val="00BB0FB3"/>
    <w:rsid w:val="00BB28E7"/>
    <w:rsid w:val="00BB2FAB"/>
    <w:rsid w:val="00BB39DB"/>
    <w:rsid w:val="00BB3EB8"/>
    <w:rsid w:val="00BB5A2F"/>
    <w:rsid w:val="00BB5A5E"/>
    <w:rsid w:val="00BB66E2"/>
    <w:rsid w:val="00BB6A7F"/>
    <w:rsid w:val="00BC1C40"/>
    <w:rsid w:val="00BC74B0"/>
    <w:rsid w:val="00BD17B8"/>
    <w:rsid w:val="00BD37AD"/>
    <w:rsid w:val="00BD4AC9"/>
    <w:rsid w:val="00BD6371"/>
    <w:rsid w:val="00BD7714"/>
    <w:rsid w:val="00BE002F"/>
    <w:rsid w:val="00BE20AE"/>
    <w:rsid w:val="00BE21C3"/>
    <w:rsid w:val="00BE3FF5"/>
    <w:rsid w:val="00BE5EA1"/>
    <w:rsid w:val="00BF0839"/>
    <w:rsid w:val="00BF4CEA"/>
    <w:rsid w:val="00BF63C2"/>
    <w:rsid w:val="00C01AAD"/>
    <w:rsid w:val="00C02AC6"/>
    <w:rsid w:val="00C038B1"/>
    <w:rsid w:val="00C0419F"/>
    <w:rsid w:val="00C066DB"/>
    <w:rsid w:val="00C06F3F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1E87"/>
    <w:rsid w:val="00C63AC2"/>
    <w:rsid w:val="00C64477"/>
    <w:rsid w:val="00C65320"/>
    <w:rsid w:val="00C65EC9"/>
    <w:rsid w:val="00C66EA8"/>
    <w:rsid w:val="00C72A12"/>
    <w:rsid w:val="00C75AC2"/>
    <w:rsid w:val="00C77261"/>
    <w:rsid w:val="00C80872"/>
    <w:rsid w:val="00C83476"/>
    <w:rsid w:val="00C8418C"/>
    <w:rsid w:val="00C84813"/>
    <w:rsid w:val="00C85F1C"/>
    <w:rsid w:val="00C90448"/>
    <w:rsid w:val="00C92A5A"/>
    <w:rsid w:val="00C97024"/>
    <w:rsid w:val="00CA00FF"/>
    <w:rsid w:val="00CA0CAC"/>
    <w:rsid w:val="00CA2AF6"/>
    <w:rsid w:val="00CA418E"/>
    <w:rsid w:val="00CA669B"/>
    <w:rsid w:val="00CB0B4A"/>
    <w:rsid w:val="00CB1EA9"/>
    <w:rsid w:val="00CB2021"/>
    <w:rsid w:val="00CB31E4"/>
    <w:rsid w:val="00CB3CD1"/>
    <w:rsid w:val="00CB7593"/>
    <w:rsid w:val="00CC1DF4"/>
    <w:rsid w:val="00CC46C4"/>
    <w:rsid w:val="00CC4D4D"/>
    <w:rsid w:val="00CD0BFA"/>
    <w:rsid w:val="00CD4756"/>
    <w:rsid w:val="00CD5D72"/>
    <w:rsid w:val="00CD79BD"/>
    <w:rsid w:val="00CD7C08"/>
    <w:rsid w:val="00CE1497"/>
    <w:rsid w:val="00CE2AB1"/>
    <w:rsid w:val="00CE4291"/>
    <w:rsid w:val="00CE655E"/>
    <w:rsid w:val="00CF0A14"/>
    <w:rsid w:val="00CF0D0C"/>
    <w:rsid w:val="00CF1881"/>
    <w:rsid w:val="00CF2493"/>
    <w:rsid w:val="00CF40A6"/>
    <w:rsid w:val="00CF4F25"/>
    <w:rsid w:val="00D01BF0"/>
    <w:rsid w:val="00D0252C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750C"/>
    <w:rsid w:val="00D27875"/>
    <w:rsid w:val="00D30012"/>
    <w:rsid w:val="00D305EE"/>
    <w:rsid w:val="00D306D6"/>
    <w:rsid w:val="00D32E65"/>
    <w:rsid w:val="00D348B7"/>
    <w:rsid w:val="00D365AD"/>
    <w:rsid w:val="00D445B8"/>
    <w:rsid w:val="00D46D23"/>
    <w:rsid w:val="00D47390"/>
    <w:rsid w:val="00D50B65"/>
    <w:rsid w:val="00D51688"/>
    <w:rsid w:val="00D51A39"/>
    <w:rsid w:val="00D521CF"/>
    <w:rsid w:val="00D52821"/>
    <w:rsid w:val="00D52F34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1CE7"/>
    <w:rsid w:val="00D61D1F"/>
    <w:rsid w:val="00D63DC0"/>
    <w:rsid w:val="00D64415"/>
    <w:rsid w:val="00D71135"/>
    <w:rsid w:val="00D715D3"/>
    <w:rsid w:val="00D71C96"/>
    <w:rsid w:val="00D71F34"/>
    <w:rsid w:val="00D8022B"/>
    <w:rsid w:val="00D81B27"/>
    <w:rsid w:val="00D83E96"/>
    <w:rsid w:val="00D846AD"/>
    <w:rsid w:val="00D85174"/>
    <w:rsid w:val="00D8768C"/>
    <w:rsid w:val="00D95DF5"/>
    <w:rsid w:val="00D965CB"/>
    <w:rsid w:val="00D9797C"/>
    <w:rsid w:val="00DA28D8"/>
    <w:rsid w:val="00DA5156"/>
    <w:rsid w:val="00DB4FA5"/>
    <w:rsid w:val="00DB6277"/>
    <w:rsid w:val="00DB6B8F"/>
    <w:rsid w:val="00DC2B2F"/>
    <w:rsid w:val="00DC2CE6"/>
    <w:rsid w:val="00DC497A"/>
    <w:rsid w:val="00DC4A85"/>
    <w:rsid w:val="00DC4FCA"/>
    <w:rsid w:val="00DC54DC"/>
    <w:rsid w:val="00DC7800"/>
    <w:rsid w:val="00DD46AE"/>
    <w:rsid w:val="00DD5974"/>
    <w:rsid w:val="00DD6D8F"/>
    <w:rsid w:val="00DD6E25"/>
    <w:rsid w:val="00DD712F"/>
    <w:rsid w:val="00DD755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989"/>
    <w:rsid w:val="00E0447F"/>
    <w:rsid w:val="00E05254"/>
    <w:rsid w:val="00E05A11"/>
    <w:rsid w:val="00E05C00"/>
    <w:rsid w:val="00E07399"/>
    <w:rsid w:val="00E13934"/>
    <w:rsid w:val="00E13976"/>
    <w:rsid w:val="00E15138"/>
    <w:rsid w:val="00E1690A"/>
    <w:rsid w:val="00E202A6"/>
    <w:rsid w:val="00E207AF"/>
    <w:rsid w:val="00E21D97"/>
    <w:rsid w:val="00E22A3C"/>
    <w:rsid w:val="00E33838"/>
    <w:rsid w:val="00E339CA"/>
    <w:rsid w:val="00E355F6"/>
    <w:rsid w:val="00E35EF2"/>
    <w:rsid w:val="00E3713A"/>
    <w:rsid w:val="00E373DD"/>
    <w:rsid w:val="00E40961"/>
    <w:rsid w:val="00E40BFB"/>
    <w:rsid w:val="00E5072E"/>
    <w:rsid w:val="00E51EEB"/>
    <w:rsid w:val="00E574F2"/>
    <w:rsid w:val="00E60299"/>
    <w:rsid w:val="00E60946"/>
    <w:rsid w:val="00E63638"/>
    <w:rsid w:val="00E66929"/>
    <w:rsid w:val="00E7255E"/>
    <w:rsid w:val="00E7499E"/>
    <w:rsid w:val="00E7508F"/>
    <w:rsid w:val="00E825F7"/>
    <w:rsid w:val="00E845D7"/>
    <w:rsid w:val="00E84F2E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C16A4"/>
    <w:rsid w:val="00EC28E2"/>
    <w:rsid w:val="00EC4E62"/>
    <w:rsid w:val="00EC618A"/>
    <w:rsid w:val="00ED084E"/>
    <w:rsid w:val="00ED6258"/>
    <w:rsid w:val="00EE1272"/>
    <w:rsid w:val="00EE16D5"/>
    <w:rsid w:val="00EE18D4"/>
    <w:rsid w:val="00EE240B"/>
    <w:rsid w:val="00EE2CA2"/>
    <w:rsid w:val="00EE6D8A"/>
    <w:rsid w:val="00EE6F3A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7DD2"/>
    <w:rsid w:val="00F2038A"/>
    <w:rsid w:val="00F21EB2"/>
    <w:rsid w:val="00F22040"/>
    <w:rsid w:val="00F227EE"/>
    <w:rsid w:val="00F22816"/>
    <w:rsid w:val="00F2647A"/>
    <w:rsid w:val="00F27282"/>
    <w:rsid w:val="00F32FD2"/>
    <w:rsid w:val="00F35626"/>
    <w:rsid w:val="00F35E8B"/>
    <w:rsid w:val="00F44296"/>
    <w:rsid w:val="00F4612A"/>
    <w:rsid w:val="00F5142B"/>
    <w:rsid w:val="00F51F50"/>
    <w:rsid w:val="00F5207C"/>
    <w:rsid w:val="00F5304F"/>
    <w:rsid w:val="00F53A5B"/>
    <w:rsid w:val="00F55718"/>
    <w:rsid w:val="00F6012F"/>
    <w:rsid w:val="00F6079D"/>
    <w:rsid w:val="00F616A8"/>
    <w:rsid w:val="00F64BE6"/>
    <w:rsid w:val="00F654D8"/>
    <w:rsid w:val="00F65BD4"/>
    <w:rsid w:val="00F67417"/>
    <w:rsid w:val="00F7040A"/>
    <w:rsid w:val="00F7046C"/>
    <w:rsid w:val="00F7220E"/>
    <w:rsid w:val="00F72838"/>
    <w:rsid w:val="00F743FF"/>
    <w:rsid w:val="00F74D4C"/>
    <w:rsid w:val="00F84B2D"/>
    <w:rsid w:val="00F8538A"/>
    <w:rsid w:val="00F86EC5"/>
    <w:rsid w:val="00F936F4"/>
    <w:rsid w:val="00FA10C8"/>
    <w:rsid w:val="00FA2AD9"/>
    <w:rsid w:val="00FA34C1"/>
    <w:rsid w:val="00FA5437"/>
    <w:rsid w:val="00FA63BC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3FA"/>
    <w:rsid w:val="00FD450F"/>
    <w:rsid w:val="00FD56AC"/>
    <w:rsid w:val="00FD766C"/>
    <w:rsid w:val="00FE19B9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95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87D7DB-45A9-4612-8922-7C12E66A9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2</Pages>
  <Words>12255</Words>
  <Characters>69858</Characters>
  <Application>Microsoft Office Word</Application>
  <DocSecurity>0</DocSecurity>
  <Lines>582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cp:lastPrinted>2014-04-10T11:09:00Z</cp:lastPrinted>
  <dcterms:created xsi:type="dcterms:W3CDTF">2015-01-27T11:34:00Z</dcterms:created>
  <dcterms:modified xsi:type="dcterms:W3CDTF">2015-01-27T11:34:00Z</dcterms:modified>
</cp:coreProperties>
</file>